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charts/chart3.xml" ContentType="application/vnd.openxmlformats-officedocument.drawingml.chart+xml"/>
  <Override PartName="/ppt/theme/themeOverride3.xml" ContentType="application/vnd.openxmlformats-officedocument.themeOverr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0">
  <p:sldMasterIdLst>
    <p:sldMasterId id="2147483648" r:id="rId1"/>
    <p:sldMasterId id="2147483696" r:id="rId2"/>
    <p:sldMasterId id="2147483660" r:id="rId3"/>
    <p:sldMasterId id="2147483708" r:id="rId4"/>
    <p:sldMasterId id="2147483684" r:id="rId5"/>
    <p:sldMasterId id="2147483720" r:id="rId6"/>
    <p:sldMasterId id="2147483732" r:id="rId7"/>
  </p:sldMasterIdLst>
  <p:notesMasterIdLst>
    <p:notesMasterId r:id="rId80"/>
  </p:notesMasterIdLst>
  <p:sldIdLst>
    <p:sldId id="264" r:id="rId8"/>
    <p:sldId id="266" r:id="rId9"/>
    <p:sldId id="262" r:id="rId10"/>
    <p:sldId id="265" r:id="rId11"/>
    <p:sldId id="267" r:id="rId12"/>
    <p:sldId id="268" r:id="rId13"/>
    <p:sldId id="270" r:id="rId14"/>
    <p:sldId id="271" r:id="rId15"/>
    <p:sldId id="272" r:id="rId16"/>
    <p:sldId id="274" r:id="rId17"/>
    <p:sldId id="275" r:id="rId18"/>
    <p:sldId id="279" r:id="rId19"/>
    <p:sldId id="273" r:id="rId20"/>
    <p:sldId id="269" r:id="rId21"/>
    <p:sldId id="285" r:id="rId22"/>
    <p:sldId id="281" r:id="rId23"/>
    <p:sldId id="282" r:id="rId24"/>
    <p:sldId id="283" r:id="rId25"/>
    <p:sldId id="284" r:id="rId26"/>
    <p:sldId id="286" r:id="rId27"/>
    <p:sldId id="287" r:id="rId28"/>
    <p:sldId id="288" r:id="rId29"/>
    <p:sldId id="289" r:id="rId30"/>
    <p:sldId id="290" r:id="rId31"/>
    <p:sldId id="291" r:id="rId32"/>
    <p:sldId id="293" r:id="rId33"/>
    <p:sldId id="302" r:id="rId34"/>
    <p:sldId id="301" r:id="rId35"/>
    <p:sldId id="303" r:id="rId36"/>
    <p:sldId id="292" r:id="rId37"/>
    <p:sldId id="304" r:id="rId38"/>
    <p:sldId id="305" r:id="rId39"/>
    <p:sldId id="306" r:id="rId40"/>
    <p:sldId id="309" r:id="rId41"/>
    <p:sldId id="308" r:id="rId42"/>
    <p:sldId id="310" r:id="rId43"/>
    <p:sldId id="312" r:id="rId44"/>
    <p:sldId id="313" r:id="rId45"/>
    <p:sldId id="311" r:id="rId46"/>
    <p:sldId id="315" r:id="rId47"/>
    <p:sldId id="317" r:id="rId48"/>
    <p:sldId id="277" r:id="rId49"/>
    <p:sldId id="278" r:id="rId50"/>
    <p:sldId id="280" r:id="rId51"/>
    <p:sldId id="318" r:id="rId52"/>
    <p:sldId id="319" r:id="rId53"/>
    <p:sldId id="320" r:id="rId54"/>
    <p:sldId id="321" r:id="rId55"/>
    <p:sldId id="322" r:id="rId56"/>
    <p:sldId id="323" r:id="rId57"/>
    <p:sldId id="324" r:id="rId58"/>
    <p:sldId id="325" r:id="rId59"/>
    <p:sldId id="316" r:id="rId60"/>
    <p:sldId id="326" r:id="rId61"/>
    <p:sldId id="327" r:id="rId62"/>
    <p:sldId id="328" r:id="rId63"/>
    <p:sldId id="329" r:id="rId64"/>
    <p:sldId id="330" r:id="rId65"/>
    <p:sldId id="331" r:id="rId66"/>
    <p:sldId id="332" r:id="rId67"/>
    <p:sldId id="333" r:id="rId68"/>
    <p:sldId id="334" r:id="rId69"/>
    <p:sldId id="335" r:id="rId70"/>
    <p:sldId id="336" r:id="rId71"/>
    <p:sldId id="337" r:id="rId72"/>
    <p:sldId id="338" r:id="rId73"/>
    <p:sldId id="339" r:id="rId74"/>
    <p:sldId id="340" r:id="rId75"/>
    <p:sldId id="341" r:id="rId76"/>
    <p:sldId id="342" r:id="rId77"/>
    <p:sldId id="343" r:id="rId78"/>
    <p:sldId id="344" r:id="rId79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8F8F8"/>
    <a:srgbClr val="990000"/>
    <a:srgbClr val="D3BDFF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Estilo claro 2 - Acento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17292A2E-F333-43FB-9621-5CBBE7FDCDCB}" styleName="Estilo claro 2 - Acento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5A111915-BE36-4E01-A7E5-04B1672EAD32}" styleName="Estilo claro 2 - Acento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2D5ABB26-0587-4C30-8999-92F81FD0307C}" styleName="Sin estilo ni cuadrícula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B4B98B0-60AC-42C2-AFA5-B58CD77FA1E5}" styleName="Estilo claro 1 - Acent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94" autoAdjust="0"/>
    <p:restoredTop sz="89005" autoAdjust="0"/>
  </p:normalViewPr>
  <p:slideViewPr>
    <p:cSldViewPr>
      <p:cViewPr>
        <p:scale>
          <a:sx n="75" d="100"/>
          <a:sy n="75" d="100"/>
        </p:scale>
        <p:origin x="-1248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9.xml"/><Relationship Id="rId21" Type="http://schemas.openxmlformats.org/officeDocument/2006/relationships/slide" Target="slides/slide14.xml"/><Relationship Id="rId42" Type="http://schemas.openxmlformats.org/officeDocument/2006/relationships/slide" Target="slides/slide35.xml"/><Relationship Id="rId47" Type="http://schemas.openxmlformats.org/officeDocument/2006/relationships/slide" Target="slides/slide40.xml"/><Relationship Id="rId63" Type="http://schemas.openxmlformats.org/officeDocument/2006/relationships/slide" Target="slides/slide56.xml"/><Relationship Id="rId68" Type="http://schemas.openxmlformats.org/officeDocument/2006/relationships/slide" Target="slides/slide61.xml"/><Relationship Id="rId84" Type="http://schemas.openxmlformats.org/officeDocument/2006/relationships/tableStyles" Target="tableStyles.xml"/><Relationship Id="rId16" Type="http://schemas.openxmlformats.org/officeDocument/2006/relationships/slide" Target="slides/slide9.xml"/><Relationship Id="rId11" Type="http://schemas.openxmlformats.org/officeDocument/2006/relationships/slide" Target="slides/slide4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53" Type="http://schemas.openxmlformats.org/officeDocument/2006/relationships/slide" Target="slides/slide46.xml"/><Relationship Id="rId58" Type="http://schemas.openxmlformats.org/officeDocument/2006/relationships/slide" Target="slides/slide51.xml"/><Relationship Id="rId74" Type="http://schemas.openxmlformats.org/officeDocument/2006/relationships/slide" Target="slides/slide67.xml"/><Relationship Id="rId79" Type="http://schemas.openxmlformats.org/officeDocument/2006/relationships/slide" Target="slides/slide72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4.xml"/><Relationship Id="rId82" Type="http://schemas.openxmlformats.org/officeDocument/2006/relationships/viewProps" Target="viewProps.xml"/><Relationship Id="rId19" Type="http://schemas.openxmlformats.org/officeDocument/2006/relationships/slide" Target="slides/slide1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slide" Target="slides/slide36.xml"/><Relationship Id="rId48" Type="http://schemas.openxmlformats.org/officeDocument/2006/relationships/slide" Target="slides/slide41.xml"/><Relationship Id="rId56" Type="http://schemas.openxmlformats.org/officeDocument/2006/relationships/slide" Target="slides/slide49.xml"/><Relationship Id="rId64" Type="http://schemas.openxmlformats.org/officeDocument/2006/relationships/slide" Target="slides/slide57.xml"/><Relationship Id="rId69" Type="http://schemas.openxmlformats.org/officeDocument/2006/relationships/slide" Target="slides/slide62.xml"/><Relationship Id="rId77" Type="http://schemas.openxmlformats.org/officeDocument/2006/relationships/slide" Target="slides/slide70.xml"/><Relationship Id="rId8" Type="http://schemas.openxmlformats.org/officeDocument/2006/relationships/slide" Target="slides/slide1.xml"/><Relationship Id="rId51" Type="http://schemas.openxmlformats.org/officeDocument/2006/relationships/slide" Target="slides/slide44.xml"/><Relationship Id="rId72" Type="http://schemas.openxmlformats.org/officeDocument/2006/relationships/slide" Target="slides/slide65.xml"/><Relationship Id="rId80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slide" Target="slides/slide39.xml"/><Relationship Id="rId59" Type="http://schemas.openxmlformats.org/officeDocument/2006/relationships/slide" Target="slides/slide52.xml"/><Relationship Id="rId67" Type="http://schemas.openxmlformats.org/officeDocument/2006/relationships/slide" Target="slides/slide60.xml"/><Relationship Id="rId20" Type="http://schemas.openxmlformats.org/officeDocument/2006/relationships/slide" Target="slides/slide13.xml"/><Relationship Id="rId41" Type="http://schemas.openxmlformats.org/officeDocument/2006/relationships/slide" Target="slides/slide34.xml"/><Relationship Id="rId54" Type="http://schemas.openxmlformats.org/officeDocument/2006/relationships/slide" Target="slides/slide47.xml"/><Relationship Id="rId62" Type="http://schemas.openxmlformats.org/officeDocument/2006/relationships/slide" Target="slides/slide55.xml"/><Relationship Id="rId70" Type="http://schemas.openxmlformats.org/officeDocument/2006/relationships/slide" Target="slides/slide63.xml"/><Relationship Id="rId75" Type="http://schemas.openxmlformats.org/officeDocument/2006/relationships/slide" Target="slides/slide68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49" Type="http://schemas.openxmlformats.org/officeDocument/2006/relationships/slide" Target="slides/slide42.xml"/><Relationship Id="rId57" Type="http://schemas.openxmlformats.org/officeDocument/2006/relationships/slide" Target="slides/slide50.xml"/><Relationship Id="rId10" Type="http://schemas.openxmlformats.org/officeDocument/2006/relationships/slide" Target="slides/slide3.xml"/><Relationship Id="rId31" Type="http://schemas.openxmlformats.org/officeDocument/2006/relationships/slide" Target="slides/slide24.xml"/><Relationship Id="rId44" Type="http://schemas.openxmlformats.org/officeDocument/2006/relationships/slide" Target="slides/slide37.xml"/><Relationship Id="rId52" Type="http://schemas.openxmlformats.org/officeDocument/2006/relationships/slide" Target="slides/slide45.xml"/><Relationship Id="rId60" Type="http://schemas.openxmlformats.org/officeDocument/2006/relationships/slide" Target="slides/slide53.xml"/><Relationship Id="rId65" Type="http://schemas.openxmlformats.org/officeDocument/2006/relationships/slide" Target="slides/slide58.xml"/><Relationship Id="rId73" Type="http://schemas.openxmlformats.org/officeDocument/2006/relationships/slide" Target="slides/slide66.xml"/><Relationship Id="rId78" Type="http://schemas.openxmlformats.org/officeDocument/2006/relationships/slide" Target="slides/slide71.xml"/><Relationship Id="rId81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39" Type="http://schemas.openxmlformats.org/officeDocument/2006/relationships/slide" Target="slides/slide32.xml"/><Relationship Id="rId34" Type="http://schemas.openxmlformats.org/officeDocument/2006/relationships/slide" Target="slides/slide27.xml"/><Relationship Id="rId50" Type="http://schemas.openxmlformats.org/officeDocument/2006/relationships/slide" Target="slides/slide43.xml"/><Relationship Id="rId55" Type="http://schemas.openxmlformats.org/officeDocument/2006/relationships/slide" Target="slides/slide48.xml"/><Relationship Id="rId76" Type="http://schemas.openxmlformats.org/officeDocument/2006/relationships/slide" Target="slides/slide69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64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2.xml"/><Relationship Id="rId24" Type="http://schemas.openxmlformats.org/officeDocument/2006/relationships/slide" Target="slides/slide17.xml"/><Relationship Id="rId40" Type="http://schemas.openxmlformats.org/officeDocument/2006/relationships/slide" Target="slides/slide33.xml"/><Relationship Id="rId45" Type="http://schemas.openxmlformats.org/officeDocument/2006/relationships/slide" Target="slides/slide38.xml"/><Relationship Id="rId66" Type="http://schemas.openxmlformats.org/officeDocument/2006/relationships/slide" Target="slides/slide59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D:\Documents%20and%20Settings\Administrador\Mis%20documentos\Dropbox\DBX%20TESIS\pruebas2%20y%20videos\resultados.xlsx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file:///D:\Documents%20and%20Settings\Administrador\Mis%20documentos\Dropbox\DBX%20TESIS\pruebas2%20y%20videos\resultados.xlsx" TargetMode="External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oleObject" Target="file:///D:\Documents%20and%20Settings\Administrador\Mis%20documentos\Dropbox\DBX%20TESIS\pruebas2%20y%20videos\resultados.xlsx" TargetMode="External"/><Relationship Id="rId1" Type="http://schemas.openxmlformats.org/officeDocument/2006/relationships/themeOverride" Target="../theme/themeOverrid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28"/>
    </mc:Choice>
    <mc:Fallback>
      <c:style val="28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200"/>
            </a:pPr>
            <a:r>
              <a:rPr lang="es-EC" dirty="0"/>
              <a:t>Posición 1</a:t>
            </a:r>
          </a:p>
        </c:rich>
      </c:tx>
      <c:layout>
        <c:manualLayout>
          <c:xMode val="edge"/>
          <c:yMode val="edge"/>
          <c:x val="0.43413277044073195"/>
          <c:y val="7.0601637039547888E-2"/>
        </c:manualLayout>
      </c:layout>
      <c:overlay val="1"/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Hoja1!$C$8</c:f>
              <c:strCache>
                <c:ptCount val="1"/>
                <c:pt idx="0">
                  <c:v>Codo</c:v>
                </c:pt>
              </c:strCache>
            </c:strRef>
          </c:tx>
          <c:spPr>
            <a:ln w="66675">
              <a:noFill/>
            </a:ln>
          </c:spPr>
          <c:marker>
            <c:symbol val="circle"/>
            <c:size val="6"/>
            <c:spPr>
              <a:solidFill>
                <a:srgbClr val="00FF00"/>
              </a:solidFill>
              <a:ln>
                <a:noFill/>
              </a:ln>
            </c:spPr>
          </c:marker>
          <c:xVal>
            <c:numLit>
              <c:formatCode>General</c:formatCode>
              <c:ptCount val="6"/>
              <c:pt idx="0">
                <c:v>10</c:v>
              </c:pt>
              <c:pt idx="1">
                <c:v>11</c:v>
              </c:pt>
              <c:pt idx="2">
                <c:v>12</c:v>
              </c:pt>
              <c:pt idx="3">
                <c:v>13</c:v>
              </c:pt>
              <c:pt idx="4">
                <c:v>14</c:v>
              </c:pt>
              <c:pt idx="5">
                <c:v>15</c:v>
              </c:pt>
            </c:numLit>
          </c:xVal>
          <c:yVal>
            <c:numRef>
              <c:f>Hoja1!$C$9:$C$13</c:f>
              <c:numCache>
                <c:formatCode>General</c:formatCode>
                <c:ptCount val="5"/>
                <c:pt idx="0">
                  <c:v>-15</c:v>
                </c:pt>
                <c:pt idx="1">
                  <c:v>-17</c:v>
                </c:pt>
                <c:pt idx="2">
                  <c:v>-17</c:v>
                </c:pt>
                <c:pt idx="3">
                  <c:v>-17</c:v>
                </c:pt>
                <c:pt idx="4">
                  <c:v>-16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Hoja1!$D$8</c:f>
              <c:strCache>
                <c:ptCount val="1"/>
                <c:pt idx="0">
                  <c:v>Hombro</c:v>
                </c:pt>
              </c:strCache>
            </c:strRef>
          </c:tx>
          <c:spPr>
            <a:ln w="66675">
              <a:noFill/>
            </a:ln>
          </c:spPr>
          <c:marker>
            <c:symbol val="circle"/>
            <c:size val="6"/>
            <c:spPr>
              <a:solidFill>
                <a:schemeClr val="accent1"/>
              </a:solidFill>
              <a:ln>
                <a:noFill/>
              </a:ln>
            </c:spPr>
          </c:marker>
          <c:xVal>
            <c:numLit>
              <c:formatCode>General</c:formatCode>
              <c:ptCount val="5"/>
              <c:pt idx="0">
                <c:v>1</c:v>
              </c:pt>
              <c:pt idx="1">
                <c:v>2</c:v>
              </c:pt>
              <c:pt idx="2">
                <c:v>3</c:v>
              </c:pt>
              <c:pt idx="3">
                <c:v>4</c:v>
              </c:pt>
              <c:pt idx="4">
                <c:v>5</c:v>
              </c:pt>
            </c:numLit>
          </c:xVal>
          <c:yVal>
            <c:numRef>
              <c:f>Hoja1!$D$9:$D$13</c:f>
              <c:numCache>
                <c:formatCode>General</c:formatCode>
                <c:ptCount val="5"/>
                <c:pt idx="0">
                  <c:v>75</c:v>
                </c:pt>
                <c:pt idx="1">
                  <c:v>73</c:v>
                </c:pt>
                <c:pt idx="2">
                  <c:v>73</c:v>
                </c:pt>
                <c:pt idx="3">
                  <c:v>73</c:v>
                </c:pt>
                <c:pt idx="4">
                  <c:v>75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Hoja1!$F$8</c:f>
              <c:strCache>
                <c:ptCount val="1"/>
                <c:pt idx="0">
                  <c:v>Cintura</c:v>
                </c:pt>
              </c:strCache>
            </c:strRef>
          </c:tx>
          <c:spPr>
            <a:ln w="66675">
              <a:noFill/>
            </a:ln>
          </c:spPr>
          <c:marker>
            <c:symbol val="circle"/>
            <c:size val="6"/>
            <c:spPr>
              <a:solidFill>
                <a:schemeClr val="accent6">
                  <a:lumMod val="75000"/>
                </a:schemeClr>
              </a:solidFill>
              <a:ln>
                <a:noFill/>
              </a:ln>
            </c:spPr>
          </c:marker>
          <c:xVal>
            <c:numLit>
              <c:formatCode>General</c:formatCode>
              <c:ptCount val="5"/>
              <c:pt idx="0">
                <c:v>21</c:v>
              </c:pt>
              <c:pt idx="1">
                <c:v>22</c:v>
              </c:pt>
              <c:pt idx="2">
                <c:v>23</c:v>
              </c:pt>
              <c:pt idx="3">
                <c:v>24</c:v>
              </c:pt>
              <c:pt idx="4">
                <c:v>25</c:v>
              </c:pt>
            </c:numLit>
          </c:xVal>
          <c:yVal>
            <c:numRef>
              <c:f>Hoja1!$F$9:$F$13</c:f>
              <c:numCache>
                <c:formatCode>General</c:formatCode>
                <c:ptCount val="5"/>
                <c:pt idx="0">
                  <c:v>-20</c:v>
                </c:pt>
                <c:pt idx="1">
                  <c:v>-14</c:v>
                </c:pt>
                <c:pt idx="2">
                  <c:v>-14</c:v>
                </c:pt>
                <c:pt idx="3">
                  <c:v>-14</c:v>
                </c:pt>
                <c:pt idx="4">
                  <c:v>-12</c:v>
                </c:pt>
              </c:numCache>
            </c:numRef>
          </c:yVal>
          <c:smooth val="0"/>
        </c:ser>
        <c:ser>
          <c:idx val="3"/>
          <c:order val="3"/>
          <c:tx>
            <c:v>Real</c:v>
          </c:tx>
          <c:spPr>
            <a:ln w="66675">
              <a:noFill/>
            </a:ln>
          </c:spPr>
          <c:marker>
            <c:symbol val="square"/>
            <c:size val="6"/>
            <c:spPr>
              <a:solidFill>
                <a:srgbClr val="FF0000"/>
              </a:solidFill>
            </c:spPr>
          </c:marker>
          <c:xVal>
            <c:numLit>
              <c:formatCode>General</c:formatCode>
              <c:ptCount val="3"/>
              <c:pt idx="0">
                <c:v>3</c:v>
              </c:pt>
              <c:pt idx="1">
                <c:v>13</c:v>
              </c:pt>
              <c:pt idx="2">
                <c:v>23</c:v>
              </c:pt>
            </c:numLit>
          </c:xVal>
          <c:yVal>
            <c:numRef>
              <c:f>(Hoja1!$D$6;Hoja1!$C$6;Hoja1!$F$6)</c:f>
              <c:numCache>
                <c:formatCode>General</c:formatCode>
                <c:ptCount val="3"/>
                <c:pt idx="0">
                  <c:v>80</c:v>
                </c:pt>
                <c:pt idx="1">
                  <c:v>-10</c:v>
                </c:pt>
                <c:pt idx="2">
                  <c:v>-2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1159872"/>
        <c:axId val="129392640"/>
      </c:scatterChart>
      <c:valAx>
        <c:axId val="91159872"/>
        <c:scaling>
          <c:orientation val="minMax"/>
        </c:scaling>
        <c:delete val="1"/>
        <c:axPos val="b"/>
        <c:majorGridlines/>
        <c:numFmt formatCode="General" sourceLinked="1"/>
        <c:majorTickMark val="out"/>
        <c:minorTickMark val="none"/>
        <c:tickLblPos val="nextTo"/>
        <c:crossAx val="129392640"/>
        <c:crosses val="autoZero"/>
        <c:crossBetween val="midCat"/>
      </c:valAx>
      <c:valAx>
        <c:axId val="129392640"/>
        <c:scaling>
          <c:orientation val="minMax"/>
          <c:max val="100"/>
          <c:min val="-15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91159872"/>
        <c:crosses val="autoZero"/>
        <c:crossBetween val="midCat"/>
      </c:valAx>
      <c:spPr>
        <a:solidFill>
          <a:schemeClr val="accent1">
            <a:lumMod val="20000"/>
            <a:lumOff val="80000"/>
            <a:alpha val="75000"/>
          </a:schemeClr>
        </a:solidFill>
      </c:spPr>
    </c:plotArea>
    <c:legend>
      <c:legendPos val="b"/>
      <c:layout/>
      <c:overlay val="0"/>
    </c:legend>
    <c:plotVisOnly val="1"/>
    <c:dispBlanksAs val="gap"/>
    <c:showDLblsOverMax val="0"/>
  </c:chart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28"/>
    </mc:Choice>
    <mc:Fallback>
      <c:style val="28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200"/>
            </a:pPr>
            <a:r>
              <a:rPr lang="es-EC" dirty="0"/>
              <a:t>Posición 4</a:t>
            </a:r>
          </a:p>
        </c:rich>
      </c:tx>
      <c:layout>
        <c:manualLayout>
          <c:xMode val="edge"/>
          <c:yMode val="edge"/>
          <c:x val="0.43413277044073195"/>
          <c:y val="6.3640607027156182E-2"/>
        </c:manualLayout>
      </c:layout>
      <c:overlay val="1"/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Hoja1!$C$53</c:f>
              <c:strCache>
                <c:ptCount val="1"/>
                <c:pt idx="0">
                  <c:v>Codo</c:v>
                </c:pt>
              </c:strCache>
            </c:strRef>
          </c:tx>
          <c:spPr>
            <a:ln w="66675">
              <a:noFill/>
            </a:ln>
          </c:spPr>
          <c:marker>
            <c:symbol val="circle"/>
            <c:size val="6"/>
            <c:spPr>
              <a:solidFill>
                <a:srgbClr val="00FF00"/>
              </a:solidFill>
              <a:ln>
                <a:noFill/>
              </a:ln>
            </c:spPr>
          </c:marker>
          <c:xVal>
            <c:numRef>
              <c:f>Hoja1!$B$54:$B$58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xVal>
          <c:yVal>
            <c:numRef>
              <c:f>Hoja1!$C$54:$C$58</c:f>
              <c:numCache>
                <c:formatCode>General</c:formatCode>
                <c:ptCount val="5"/>
                <c:pt idx="0">
                  <c:v>-19</c:v>
                </c:pt>
                <c:pt idx="1">
                  <c:v>-17</c:v>
                </c:pt>
                <c:pt idx="2">
                  <c:v>-17</c:v>
                </c:pt>
                <c:pt idx="3">
                  <c:v>-17</c:v>
                </c:pt>
                <c:pt idx="4">
                  <c:v>-17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Hoja1!$D$53</c:f>
              <c:strCache>
                <c:ptCount val="1"/>
                <c:pt idx="0">
                  <c:v>Hombro</c:v>
                </c:pt>
              </c:strCache>
            </c:strRef>
          </c:tx>
          <c:spPr>
            <a:ln w="66675">
              <a:noFill/>
            </a:ln>
          </c:spPr>
          <c:marker>
            <c:symbol val="circle"/>
            <c:size val="6"/>
            <c:spPr>
              <a:solidFill>
                <a:schemeClr val="accent1"/>
              </a:solidFill>
              <a:ln>
                <a:noFill/>
              </a:ln>
            </c:spPr>
          </c:marker>
          <c:xVal>
            <c:numLit>
              <c:formatCode>General</c:formatCode>
              <c:ptCount val="5"/>
              <c:pt idx="0">
                <c:v>11</c:v>
              </c:pt>
              <c:pt idx="1">
                <c:v>12</c:v>
              </c:pt>
              <c:pt idx="2">
                <c:v>13</c:v>
              </c:pt>
              <c:pt idx="3">
                <c:v>14</c:v>
              </c:pt>
              <c:pt idx="4">
                <c:v>15</c:v>
              </c:pt>
            </c:numLit>
          </c:xVal>
          <c:yVal>
            <c:numRef>
              <c:f>Hoja1!$D$54:$D$58</c:f>
              <c:numCache>
                <c:formatCode>General</c:formatCode>
                <c:ptCount val="5"/>
                <c:pt idx="0">
                  <c:v>79</c:v>
                </c:pt>
                <c:pt idx="1">
                  <c:v>77</c:v>
                </c:pt>
                <c:pt idx="2">
                  <c:v>77</c:v>
                </c:pt>
                <c:pt idx="3">
                  <c:v>77</c:v>
                </c:pt>
                <c:pt idx="4">
                  <c:v>77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Hoja1!$F$53</c:f>
              <c:strCache>
                <c:ptCount val="1"/>
                <c:pt idx="0">
                  <c:v>Cintura</c:v>
                </c:pt>
              </c:strCache>
            </c:strRef>
          </c:tx>
          <c:spPr>
            <a:ln w="66675">
              <a:noFill/>
            </a:ln>
          </c:spPr>
          <c:marker>
            <c:symbol val="circle"/>
            <c:size val="6"/>
            <c:spPr>
              <a:solidFill>
                <a:schemeClr val="accent6">
                  <a:lumMod val="75000"/>
                </a:schemeClr>
              </a:solidFill>
              <a:ln>
                <a:noFill/>
              </a:ln>
            </c:spPr>
          </c:marker>
          <c:xVal>
            <c:numLit>
              <c:formatCode>General</c:formatCode>
              <c:ptCount val="5"/>
              <c:pt idx="0">
                <c:v>21</c:v>
              </c:pt>
              <c:pt idx="1">
                <c:v>22</c:v>
              </c:pt>
              <c:pt idx="2">
                <c:v>23</c:v>
              </c:pt>
              <c:pt idx="3">
                <c:v>24</c:v>
              </c:pt>
              <c:pt idx="4">
                <c:v>25</c:v>
              </c:pt>
            </c:numLit>
          </c:xVal>
          <c:yVal>
            <c:numRef>
              <c:f>Hoja1!$F$54:$F$58</c:f>
              <c:numCache>
                <c:formatCode>General</c:formatCode>
                <c:ptCount val="5"/>
                <c:pt idx="0">
                  <c:v>-14</c:v>
                </c:pt>
                <c:pt idx="1">
                  <c:v>-13</c:v>
                </c:pt>
                <c:pt idx="2">
                  <c:v>-13</c:v>
                </c:pt>
                <c:pt idx="3">
                  <c:v>-13</c:v>
                </c:pt>
                <c:pt idx="4">
                  <c:v>-13</c:v>
                </c:pt>
              </c:numCache>
            </c:numRef>
          </c:yVal>
          <c:smooth val="0"/>
        </c:ser>
        <c:ser>
          <c:idx val="3"/>
          <c:order val="3"/>
          <c:tx>
            <c:strRef>
              <c:f>Hoja1!$E$53</c:f>
              <c:strCache>
                <c:ptCount val="1"/>
                <c:pt idx="0">
                  <c:v>Muñeca</c:v>
                </c:pt>
              </c:strCache>
            </c:strRef>
          </c:tx>
          <c:spPr>
            <a:ln w="66675">
              <a:noFill/>
            </a:ln>
          </c:spPr>
          <c:marker>
            <c:symbol val="circle"/>
            <c:size val="6"/>
            <c:spPr>
              <a:solidFill>
                <a:srgbClr val="7030A0"/>
              </a:solidFill>
            </c:spPr>
          </c:marker>
          <c:xVal>
            <c:numLit>
              <c:formatCode>General</c:formatCode>
              <c:ptCount val="5"/>
              <c:pt idx="0">
                <c:v>31</c:v>
              </c:pt>
              <c:pt idx="1">
                <c:v>32</c:v>
              </c:pt>
              <c:pt idx="2">
                <c:v>33</c:v>
              </c:pt>
              <c:pt idx="3">
                <c:v>34</c:v>
              </c:pt>
              <c:pt idx="4">
                <c:v>35</c:v>
              </c:pt>
            </c:numLit>
          </c:xVal>
          <c:yVal>
            <c:numRef>
              <c:f>Hoja1!$E$54:$E$58</c:f>
              <c:numCache>
                <c:formatCode>General</c:formatCode>
                <c:ptCount val="5"/>
                <c:pt idx="0">
                  <c:v>-61</c:v>
                </c:pt>
                <c:pt idx="1">
                  <c:v>-64</c:v>
                </c:pt>
                <c:pt idx="2">
                  <c:v>-64</c:v>
                </c:pt>
                <c:pt idx="3">
                  <c:v>-64</c:v>
                </c:pt>
                <c:pt idx="4">
                  <c:v>-64</c:v>
                </c:pt>
              </c:numCache>
            </c:numRef>
          </c:yVal>
          <c:smooth val="0"/>
        </c:ser>
        <c:ser>
          <c:idx val="4"/>
          <c:order val="4"/>
          <c:tx>
            <c:v>Real</c:v>
          </c:tx>
          <c:spPr>
            <a:ln w="66675">
              <a:noFill/>
            </a:ln>
          </c:spPr>
          <c:marker>
            <c:symbol val="square"/>
            <c:size val="6"/>
            <c:spPr>
              <a:solidFill>
                <a:srgbClr val="FF0000"/>
              </a:solidFill>
            </c:spPr>
          </c:marker>
          <c:xVal>
            <c:numLit>
              <c:formatCode>General</c:formatCode>
              <c:ptCount val="4"/>
              <c:pt idx="0">
                <c:v>3</c:v>
              </c:pt>
              <c:pt idx="1">
                <c:v>13</c:v>
              </c:pt>
              <c:pt idx="2">
                <c:v>23</c:v>
              </c:pt>
              <c:pt idx="3">
                <c:v>33</c:v>
              </c:pt>
            </c:numLit>
          </c:xVal>
          <c:yVal>
            <c:numRef>
              <c:f>(Hoja1!$C$51,Hoja1!$D$51,Hoja1!$F$51,Hoja1!$E$51)</c:f>
              <c:numCache>
                <c:formatCode>General</c:formatCode>
                <c:ptCount val="4"/>
                <c:pt idx="0">
                  <c:v>-24</c:v>
                </c:pt>
                <c:pt idx="1">
                  <c:v>76</c:v>
                </c:pt>
                <c:pt idx="2">
                  <c:v>-15</c:v>
                </c:pt>
                <c:pt idx="3">
                  <c:v>-69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9394368"/>
        <c:axId val="129394944"/>
      </c:scatterChart>
      <c:valAx>
        <c:axId val="129394368"/>
        <c:scaling>
          <c:orientation val="minMax"/>
        </c:scaling>
        <c:delete val="1"/>
        <c:axPos val="b"/>
        <c:majorGridlines/>
        <c:numFmt formatCode="General" sourceLinked="1"/>
        <c:majorTickMark val="out"/>
        <c:minorTickMark val="none"/>
        <c:tickLblPos val="nextTo"/>
        <c:crossAx val="129394944"/>
        <c:crosses val="autoZero"/>
        <c:crossBetween val="midCat"/>
      </c:valAx>
      <c:valAx>
        <c:axId val="129394944"/>
        <c:scaling>
          <c:orientation val="minMax"/>
          <c:max val="100"/>
          <c:min val="-15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29394368"/>
        <c:crosses val="autoZero"/>
        <c:crossBetween val="midCat"/>
      </c:valAx>
      <c:spPr>
        <a:solidFill>
          <a:schemeClr val="accent1">
            <a:lumMod val="20000"/>
            <a:lumOff val="80000"/>
            <a:alpha val="75000"/>
          </a:schemeClr>
        </a:solidFill>
      </c:spPr>
    </c:plotArea>
    <c:legend>
      <c:legendPos val="b"/>
      <c:layout/>
      <c:overlay val="0"/>
    </c:legend>
    <c:plotVisOnly val="1"/>
    <c:dispBlanksAs val="gap"/>
    <c:showDLblsOverMax val="0"/>
  </c:chart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28"/>
    </mc:Choice>
    <mc:Fallback>
      <c:style val="28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200"/>
            </a:pPr>
            <a:r>
              <a:rPr lang="es-EC" dirty="0"/>
              <a:t>Posición 5</a:t>
            </a:r>
          </a:p>
        </c:rich>
      </c:tx>
      <c:layout>
        <c:manualLayout>
          <c:xMode val="edge"/>
          <c:yMode val="edge"/>
          <c:x val="0.43413277044073195"/>
          <c:y val="6.3514467184191958E-2"/>
        </c:manualLayout>
      </c:layout>
      <c:overlay val="1"/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Hoja1!$C$68</c:f>
              <c:strCache>
                <c:ptCount val="1"/>
                <c:pt idx="0">
                  <c:v>Codo</c:v>
                </c:pt>
              </c:strCache>
            </c:strRef>
          </c:tx>
          <c:spPr>
            <a:ln w="66675">
              <a:noFill/>
            </a:ln>
          </c:spPr>
          <c:marker>
            <c:symbol val="circle"/>
            <c:size val="6"/>
            <c:spPr>
              <a:solidFill>
                <a:srgbClr val="00FF00"/>
              </a:solidFill>
              <a:ln>
                <a:noFill/>
              </a:ln>
            </c:spPr>
          </c:marker>
          <c:xVal>
            <c:numRef>
              <c:f>Hoja1!$B$69:$B$73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xVal>
          <c:yVal>
            <c:numRef>
              <c:f>Hoja1!$C$69:$C$73</c:f>
              <c:numCache>
                <c:formatCode>General</c:formatCode>
                <c:ptCount val="5"/>
                <c:pt idx="0">
                  <c:v>-24</c:v>
                </c:pt>
                <c:pt idx="1">
                  <c:v>-24</c:v>
                </c:pt>
                <c:pt idx="2">
                  <c:v>-24</c:v>
                </c:pt>
                <c:pt idx="3">
                  <c:v>-24</c:v>
                </c:pt>
                <c:pt idx="4">
                  <c:v>-24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Hoja1!$D$68</c:f>
              <c:strCache>
                <c:ptCount val="1"/>
                <c:pt idx="0">
                  <c:v>Hombro</c:v>
                </c:pt>
              </c:strCache>
            </c:strRef>
          </c:tx>
          <c:spPr>
            <a:ln w="66675">
              <a:noFill/>
            </a:ln>
          </c:spPr>
          <c:marker>
            <c:symbol val="circle"/>
            <c:size val="6"/>
            <c:spPr>
              <a:solidFill>
                <a:schemeClr val="accent1"/>
              </a:solidFill>
              <a:ln>
                <a:noFill/>
              </a:ln>
            </c:spPr>
          </c:marker>
          <c:xVal>
            <c:numLit>
              <c:formatCode>General</c:formatCode>
              <c:ptCount val="5"/>
              <c:pt idx="0">
                <c:v>11</c:v>
              </c:pt>
              <c:pt idx="1">
                <c:v>12</c:v>
              </c:pt>
              <c:pt idx="2">
                <c:v>13</c:v>
              </c:pt>
              <c:pt idx="3">
                <c:v>14</c:v>
              </c:pt>
              <c:pt idx="4">
                <c:v>15</c:v>
              </c:pt>
            </c:numLit>
          </c:xVal>
          <c:yVal>
            <c:numRef>
              <c:f>Hoja1!$D$69:$D$73</c:f>
              <c:numCache>
                <c:formatCode>General</c:formatCode>
                <c:ptCount val="5"/>
                <c:pt idx="0">
                  <c:v>75</c:v>
                </c:pt>
                <c:pt idx="1">
                  <c:v>75</c:v>
                </c:pt>
                <c:pt idx="2">
                  <c:v>75</c:v>
                </c:pt>
                <c:pt idx="3">
                  <c:v>75</c:v>
                </c:pt>
                <c:pt idx="4">
                  <c:v>75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Hoja1!$F$68</c:f>
              <c:strCache>
                <c:ptCount val="1"/>
                <c:pt idx="0">
                  <c:v>Cintura</c:v>
                </c:pt>
              </c:strCache>
            </c:strRef>
          </c:tx>
          <c:spPr>
            <a:ln w="66675">
              <a:noFill/>
            </a:ln>
          </c:spPr>
          <c:marker>
            <c:symbol val="circle"/>
            <c:size val="6"/>
            <c:spPr>
              <a:solidFill>
                <a:schemeClr val="accent6">
                  <a:lumMod val="75000"/>
                </a:schemeClr>
              </a:solidFill>
              <a:ln>
                <a:noFill/>
              </a:ln>
            </c:spPr>
          </c:marker>
          <c:xVal>
            <c:numLit>
              <c:formatCode>General</c:formatCode>
              <c:ptCount val="5"/>
              <c:pt idx="0">
                <c:v>21</c:v>
              </c:pt>
              <c:pt idx="1">
                <c:v>22</c:v>
              </c:pt>
              <c:pt idx="2">
                <c:v>23</c:v>
              </c:pt>
              <c:pt idx="3">
                <c:v>24</c:v>
              </c:pt>
              <c:pt idx="4">
                <c:v>25</c:v>
              </c:pt>
            </c:numLit>
          </c:xVal>
          <c:yVal>
            <c:numRef>
              <c:f>Hoja1!$F$69:$F$73</c:f>
              <c:numCache>
                <c:formatCode>General</c:formatCode>
                <c:ptCount val="5"/>
                <c:pt idx="0">
                  <c:v>-16</c:v>
                </c:pt>
                <c:pt idx="1">
                  <c:v>-15</c:v>
                </c:pt>
                <c:pt idx="2">
                  <c:v>-14</c:v>
                </c:pt>
                <c:pt idx="3">
                  <c:v>-14</c:v>
                </c:pt>
                <c:pt idx="4">
                  <c:v>-14</c:v>
                </c:pt>
              </c:numCache>
            </c:numRef>
          </c:yVal>
          <c:smooth val="0"/>
        </c:ser>
        <c:ser>
          <c:idx val="3"/>
          <c:order val="3"/>
          <c:tx>
            <c:strRef>
              <c:f>Hoja1!$E$68</c:f>
              <c:strCache>
                <c:ptCount val="1"/>
                <c:pt idx="0">
                  <c:v>Muñeca</c:v>
                </c:pt>
              </c:strCache>
            </c:strRef>
          </c:tx>
          <c:spPr>
            <a:ln w="66675">
              <a:noFill/>
            </a:ln>
          </c:spPr>
          <c:marker>
            <c:symbol val="circle"/>
            <c:size val="6"/>
            <c:spPr>
              <a:solidFill>
                <a:srgbClr val="7030A0"/>
              </a:solidFill>
            </c:spPr>
          </c:marker>
          <c:xVal>
            <c:numLit>
              <c:formatCode>General</c:formatCode>
              <c:ptCount val="5"/>
              <c:pt idx="0">
                <c:v>31</c:v>
              </c:pt>
              <c:pt idx="1">
                <c:v>32</c:v>
              </c:pt>
              <c:pt idx="2">
                <c:v>33</c:v>
              </c:pt>
              <c:pt idx="3">
                <c:v>34</c:v>
              </c:pt>
              <c:pt idx="4">
                <c:v>35</c:v>
              </c:pt>
            </c:numLit>
          </c:xVal>
          <c:yVal>
            <c:numRef>
              <c:f>Hoja1!$E$69:$E$73</c:f>
              <c:numCache>
                <c:formatCode>General</c:formatCode>
                <c:ptCount val="5"/>
                <c:pt idx="0">
                  <c:v>-112</c:v>
                </c:pt>
                <c:pt idx="1">
                  <c:v>-112</c:v>
                </c:pt>
                <c:pt idx="2">
                  <c:v>-112</c:v>
                </c:pt>
                <c:pt idx="3">
                  <c:v>-112</c:v>
                </c:pt>
                <c:pt idx="4">
                  <c:v>-112</c:v>
                </c:pt>
              </c:numCache>
            </c:numRef>
          </c:yVal>
          <c:smooth val="0"/>
        </c:ser>
        <c:ser>
          <c:idx val="4"/>
          <c:order val="4"/>
          <c:tx>
            <c:v>Real</c:v>
          </c:tx>
          <c:spPr>
            <a:ln w="66675">
              <a:noFill/>
            </a:ln>
          </c:spPr>
          <c:marker>
            <c:symbol val="square"/>
            <c:size val="6"/>
            <c:spPr>
              <a:solidFill>
                <a:srgbClr val="FF0000"/>
              </a:solidFill>
            </c:spPr>
          </c:marker>
          <c:xVal>
            <c:numLit>
              <c:formatCode>General</c:formatCode>
              <c:ptCount val="4"/>
              <c:pt idx="0">
                <c:v>3</c:v>
              </c:pt>
              <c:pt idx="1">
                <c:v>13</c:v>
              </c:pt>
              <c:pt idx="2">
                <c:v>23</c:v>
              </c:pt>
              <c:pt idx="3">
                <c:v>33</c:v>
              </c:pt>
            </c:numLit>
          </c:xVal>
          <c:yVal>
            <c:numRef>
              <c:f>(Hoja1!$C$66,Hoja1!$D$66,Hoja1!$F$66,Hoja1!$E$66)</c:f>
              <c:numCache>
                <c:formatCode>General</c:formatCode>
                <c:ptCount val="4"/>
                <c:pt idx="0">
                  <c:v>-24</c:v>
                </c:pt>
                <c:pt idx="1">
                  <c:v>72</c:v>
                </c:pt>
                <c:pt idx="2">
                  <c:v>-22</c:v>
                </c:pt>
                <c:pt idx="3">
                  <c:v>-114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9396672"/>
        <c:axId val="129397248"/>
      </c:scatterChart>
      <c:valAx>
        <c:axId val="129396672"/>
        <c:scaling>
          <c:orientation val="minMax"/>
        </c:scaling>
        <c:delete val="1"/>
        <c:axPos val="b"/>
        <c:majorGridlines/>
        <c:numFmt formatCode="General" sourceLinked="1"/>
        <c:majorTickMark val="out"/>
        <c:minorTickMark val="none"/>
        <c:tickLblPos val="nextTo"/>
        <c:crossAx val="129397248"/>
        <c:crosses val="autoZero"/>
        <c:crossBetween val="midCat"/>
      </c:valAx>
      <c:valAx>
        <c:axId val="129397248"/>
        <c:scaling>
          <c:orientation val="minMax"/>
          <c:max val="100"/>
          <c:min val="-15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29396672"/>
        <c:crosses val="autoZero"/>
        <c:crossBetween val="midCat"/>
      </c:valAx>
      <c:spPr>
        <a:solidFill>
          <a:schemeClr val="accent1">
            <a:lumMod val="20000"/>
            <a:lumOff val="80000"/>
            <a:alpha val="75000"/>
          </a:schemeClr>
        </a:solidFill>
      </c:spPr>
    </c:plotArea>
    <c:legend>
      <c:legendPos val="b"/>
      <c:layout/>
      <c:overlay val="0"/>
    </c:legend>
    <c:plotVisOnly val="1"/>
    <c:dispBlanksAs val="gap"/>
    <c:showDLblsOverMax val="0"/>
  </c:chart>
  <c:externalData r:id="rId2">
    <c:autoUpdate val="0"/>
  </c:externalData>
</c:chartSpace>
</file>

<file path=ppt/diagrams/_rels/data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diagrams/_rels/data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microsoft.com/office/2007/relationships/hdphoto" Target="../media/hdphoto4.wdp"/><Relationship Id="rId1" Type="http://schemas.openxmlformats.org/officeDocument/2006/relationships/image" Target="../media/image33.png"/><Relationship Id="rId5" Type="http://schemas.microsoft.com/office/2007/relationships/hdphoto" Target="../media/hdphoto5.wdp"/><Relationship Id="rId4" Type="http://schemas.openxmlformats.org/officeDocument/2006/relationships/image" Target="../media/image35.png"/></Relationships>
</file>

<file path=ppt/diagrams/_rels/drawing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diagrams/_rels/drawing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microsoft.com/office/2007/relationships/hdphoto" Target="../media/hdphoto4.wdp"/><Relationship Id="rId1" Type="http://schemas.openxmlformats.org/officeDocument/2006/relationships/image" Target="../media/image33.png"/><Relationship Id="rId5" Type="http://schemas.openxmlformats.org/officeDocument/2006/relationships/image" Target="../media/image34.png"/><Relationship Id="rId4" Type="http://schemas.microsoft.com/office/2007/relationships/hdphoto" Target="../media/hdphoto5.wdp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3D6386B-D744-453D-B546-327ACAD15160}" type="doc">
      <dgm:prSet loTypeId="urn:microsoft.com/office/officeart/2005/8/layout/StepDownProcess" loCatId="process" qsTypeId="urn:microsoft.com/office/officeart/2005/8/quickstyle/simple5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E6166DEE-AAD1-4E16-8519-DA10788762DE}">
      <dgm:prSet phldrT="[Texto]" phldr="1" custT="1"/>
      <dgm:spPr>
        <a:blipFill rotWithShape="0">
          <a:blip xmlns:r="http://schemas.openxmlformats.org/officeDocument/2006/relationships" r:embed="rId1">
            <a:duotone>
              <a:prstClr val="black"/>
              <a:schemeClr val="bg2">
                <a:lumMod val="50000"/>
                <a:tint val="45000"/>
                <a:satMod val="400000"/>
              </a:schemeClr>
            </a:duotone>
            <a:extLst/>
          </a:blip>
          <a:stretch>
            <a:fillRect/>
          </a:stretch>
        </a:blipFill>
      </dgm:spPr>
      <dgm:t>
        <a:bodyPr/>
        <a:lstStyle/>
        <a:p>
          <a:pPr algn="ctr"/>
          <a:endParaRPr lang="es-EC" sz="1600" dirty="0"/>
        </a:p>
      </dgm:t>
    </dgm:pt>
    <dgm:pt modelId="{723F2788-1B14-45D7-A4B7-1C30FABFD9EE}" type="parTrans" cxnId="{BEE9A9F8-5BD1-4CB1-97EE-00FD97657AF5}">
      <dgm:prSet/>
      <dgm:spPr/>
      <dgm:t>
        <a:bodyPr/>
        <a:lstStyle/>
        <a:p>
          <a:pPr algn="ctr"/>
          <a:endParaRPr lang="es-EC" sz="1600"/>
        </a:p>
      </dgm:t>
    </dgm:pt>
    <dgm:pt modelId="{C392BB00-29CD-4D33-B6A7-FB996DFFEB3B}" type="sibTrans" cxnId="{BEE9A9F8-5BD1-4CB1-97EE-00FD97657AF5}">
      <dgm:prSet/>
      <dgm:spPr/>
      <dgm:t>
        <a:bodyPr/>
        <a:lstStyle/>
        <a:p>
          <a:pPr algn="ctr"/>
          <a:endParaRPr lang="es-EC" sz="1600"/>
        </a:p>
      </dgm:t>
    </dgm:pt>
    <dgm:pt modelId="{EAF77600-890F-442F-A979-244A3968B5AC}">
      <dgm:prSet phldrT="[Texto]" custT="1"/>
      <dgm:spPr/>
      <dgm:t>
        <a:bodyPr/>
        <a:lstStyle/>
        <a:p>
          <a:pPr algn="ctr"/>
          <a:r>
            <a:rPr lang="es-EC" sz="1600" dirty="0"/>
            <a:t>Adquisición de imágenes</a:t>
          </a:r>
        </a:p>
      </dgm:t>
    </dgm:pt>
    <dgm:pt modelId="{13ED7424-59BF-47C3-9630-1B5CF64C8B78}" type="parTrans" cxnId="{1A2298F0-C7EA-4710-971C-38B0CFC6DF61}">
      <dgm:prSet/>
      <dgm:spPr/>
      <dgm:t>
        <a:bodyPr/>
        <a:lstStyle/>
        <a:p>
          <a:pPr algn="ctr"/>
          <a:endParaRPr lang="es-EC" sz="1600"/>
        </a:p>
      </dgm:t>
    </dgm:pt>
    <dgm:pt modelId="{313158B1-1BCE-4C6F-85A8-C87EF4DBF440}" type="sibTrans" cxnId="{1A2298F0-C7EA-4710-971C-38B0CFC6DF61}">
      <dgm:prSet/>
      <dgm:spPr/>
      <dgm:t>
        <a:bodyPr/>
        <a:lstStyle/>
        <a:p>
          <a:pPr algn="ctr"/>
          <a:endParaRPr lang="es-EC" sz="1600"/>
        </a:p>
      </dgm:t>
    </dgm:pt>
    <dgm:pt modelId="{ED30BE9D-2B39-426D-A889-5CC3F56ECE59}">
      <dgm:prSet phldrT="[Texto]" custT="1"/>
      <dgm:spPr/>
      <dgm:t>
        <a:bodyPr/>
        <a:lstStyle/>
        <a:p>
          <a:pPr algn="ctr"/>
          <a:r>
            <a:rPr lang="es-EC" sz="1600" dirty="0"/>
            <a:t>Manipulador CRS-A255</a:t>
          </a:r>
        </a:p>
      </dgm:t>
    </dgm:pt>
    <dgm:pt modelId="{08648516-1C0F-4CCB-842E-CF9F654481AB}" type="parTrans" cxnId="{7C930C1A-11E2-4EB6-B3BC-E732A7D7B1E4}">
      <dgm:prSet/>
      <dgm:spPr/>
      <dgm:t>
        <a:bodyPr/>
        <a:lstStyle/>
        <a:p>
          <a:pPr algn="ctr"/>
          <a:endParaRPr lang="es-EC" sz="1600"/>
        </a:p>
      </dgm:t>
    </dgm:pt>
    <dgm:pt modelId="{B2F8729F-216C-4E69-B264-EB3870E5072D}" type="sibTrans" cxnId="{7C930C1A-11E2-4EB6-B3BC-E732A7D7B1E4}">
      <dgm:prSet/>
      <dgm:spPr/>
      <dgm:t>
        <a:bodyPr/>
        <a:lstStyle/>
        <a:p>
          <a:pPr algn="ctr"/>
          <a:endParaRPr lang="es-EC" sz="1600"/>
        </a:p>
      </dgm:t>
    </dgm:pt>
    <dgm:pt modelId="{43C7C92C-409B-41C6-B564-C33EB5BA3D43}">
      <dgm:prSet phldrT="[Texto]" custT="1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pPr algn="ctr"/>
          <a:endParaRPr lang="es-EC" sz="1600" dirty="0"/>
        </a:p>
      </dgm:t>
    </dgm:pt>
    <dgm:pt modelId="{15230A9D-A8D3-48BD-8167-5BC1C5B2B177}" type="parTrans" cxnId="{A977F47C-05D2-48AC-8C82-51BDC9DCAA09}">
      <dgm:prSet/>
      <dgm:spPr/>
      <dgm:t>
        <a:bodyPr/>
        <a:lstStyle/>
        <a:p>
          <a:pPr algn="ctr"/>
          <a:endParaRPr lang="es-EC" sz="1600"/>
        </a:p>
      </dgm:t>
    </dgm:pt>
    <dgm:pt modelId="{589A1CD2-4A4B-462A-8E44-76D811171759}" type="sibTrans" cxnId="{A977F47C-05D2-48AC-8C82-51BDC9DCAA09}">
      <dgm:prSet/>
      <dgm:spPr/>
      <dgm:t>
        <a:bodyPr/>
        <a:lstStyle/>
        <a:p>
          <a:pPr algn="ctr"/>
          <a:endParaRPr lang="es-EC" sz="1600"/>
        </a:p>
      </dgm:t>
    </dgm:pt>
    <dgm:pt modelId="{E9BEA310-55F6-4F31-BF3C-C6099F075AF2}">
      <dgm:prSet phldrT="[Texto]" custT="1"/>
      <dgm:spPr/>
      <dgm:t>
        <a:bodyPr/>
        <a:lstStyle/>
        <a:p>
          <a:pPr algn="ctr"/>
          <a:r>
            <a:rPr lang="es-EC" sz="1600" dirty="0"/>
            <a:t>Operario</a:t>
          </a:r>
        </a:p>
      </dgm:t>
    </dgm:pt>
    <dgm:pt modelId="{141A07D3-14C9-46D1-91F6-D39121501B3E}" type="sibTrans" cxnId="{AC8FBC16-7230-4AC2-8558-90F33B438B27}">
      <dgm:prSet/>
      <dgm:spPr/>
      <dgm:t>
        <a:bodyPr/>
        <a:lstStyle/>
        <a:p>
          <a:pPr algn="ctr"/>
          <a:endParaRPr lang="es-EC" sz="1600"/>
        </a:p>
      </dgm:t>
    </dgm:pt>
    <dgm:pt modelId="{A6C18EAC-6301-4927-A36A-10155FFAA2DD}" type="parTrans" cxnId="{AC8FBC16-7230-4AC2-8558-90F33B438B27}">
      <dgm:prSet/>
      <dgm:spPr/>
      <dgm:t>
        <a:bodyPr/>
        <a:lstStyle/>
        <a:p>
          <a:pPr algn="ctr"/>
          <a:endParaRPr lang="es-EC" sz="1600"/>
        </a:p>
      </dgm:t>
    </dgm:pt>
    <dgm:pt modelId="{0BF393E0-8E1E-4F9B-86D5-B4F93D2699AB}">
      <dgm:prSet phldrT="[Texto]" custT="1"/>
      <dgm:spPr/>
      <dgm:t>
        <a:bodyPr/>
        <a:lstStyle/>
        <a:p>
          <a:pPr algn="ctr"/>
          <a:r>
            <a:rPr lang="es-EC" sz="1600" dirty="0"/>
            <a:t>Comunicaciones</a:t>
          </a:r>
        </a:p>
      </dgm:t>
    </dgm:pt>
    <dgm:pt modelId="{A6107A03-0C3A-41FF-9802-CDAD0700B601}" type="sibTrans" cxnId="{0C56D19B-4605-403A-835F-7BEAD963E170}">
      <dgm:prSet/>
      <dgm:spPr/>
      <dgm:t>
        <a:bodyPr/>
        <a:lstStyle/>
        <a:p>
          <a:pPr algn="ctr"/>
          <a:endParaRPr lang="es-EC" sz="1600"/>
        </a:p>
      </dgm:t>
    </dgm:pt>
    <dgm:pt modelId="{6419D786-FBCE-4F23-9F5A-1E3725CEDC85}" type="parTrans" cxnId="{0C56D19B-4605-403A-835F-7BEAD963E170}">
      <dgm:prSet/>
      <dgm:spPr/>
      <dgm:t>
        <a:bodyPr/>
        <a:lstStyle/>
        <a:p>
          <a:pPr algn="ctr"/>
          <a:endParaRPr lang="es-EC" sz="1600"/>
        </a:p>
      </dgm:t>
    </dgm:pt>
    <dgm:pt modelId="{FE50218A-D47C-445C-9790-6615BD3FE478}">
      <dgm:prSet phldrT="[Texto]" custT="1"/>
      <dgm:spPr/>
      <dgm:t>
        <a:bodyPr/>
        <a:lstStyle/>
        <a:p>
          <a:pPr algn="ctr"/>
          <a:endParaRPr lang="es-EC" sz="1600" dirty="0"/>
        </a:p>
        <a:p>
          <a:pPr algn="ctr"/>
          <a:endParaRPr lang="es-EC" sz="1600" dirty="0"/>
        </a:p>
        <a:p>
          <a:pPr algn="ctr"/>
          <a:r>
            <a:rPr lang="es-EC" sz="1600" dirty="0"/>
            <a:t>Procesamiento</a:t>
          </a:r>
        </a:p>
      </dgm:t>
    </dgm:pt>
    <dgm:pt modelId="{4A8C16AC-B050-4EFA-A312-2422062288AA}" type="sibTrans" cxnId="{D3415F6E-E15A-4786-9AAC-FA8DCD33A059}">
      <dgm:prSet/>
      <dgm:spPr/>
      <dgm:t>
        <a:bodyPr/>
        <a:lstStyle/>
        <a:p>
          <a:pPr algn="ctr"/>
          <a:endParaRPr lang="es-EC" sz="1600"/>
        </a:p>
      </dgm:t>
    </dgm:pt>
    <dgm:pt modelId="{1D798BB1-494E-409D-95D6-212D70168874}" type="parTrans" cxnId="{D3415F6E-E15A-4786-9AAC-FA8DCD33A059}">
      <dgm:prSet/>
      <dgm:spPr/>
      <dgm:t>
        <a:bodyPr/>
        <a:lstStyle/>
        <a:p>
          <a:pPr algn="ctr"/>
          <a:endParaRPr lang="es-EC" sz="1600"/>
        </a:p>
      </dgm:t>
    </dgm:pt>
    <dgm:pt modelId="{206166DF-8AE7-4AB8-876B-9F7988492A63}">
      <dgm:prSet phldrT="[Texto]" custT="1"/>
      <dgm:spPr>
        <a:solidFill>
          <a:srgbClr val="92D050"/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gm:spPr>
      <dgm:t>
        <a:bodyPr/>
        <a:lstStyle/>
        <a:p>
          <a:pPr algn="ctr"/>
          <a:r>
            <a:rPr lang="es-EC" sz="1600" dirty="0"/>
            <a:t>1</a:t>
          </a:r>
        </a:p>
      </dgm:t>
    </dgm:pt>
    <dgm:pt modelId="{120BDAE0-CFB8-45F6-8FED-65E41110212F}" type="parTrans" cxnId="{26E8EB77-0F0A-42FA-88A7-59B1BB9D2EF2}">
      <dgm:prSet/>
      <dgm:spPr/>
      <dgm:t>
        <a:bodyPr/>
        <a:lstStyle/>
        <a:p>
          <a:endParaRPr lang="es-EC" sz="1600"/>
        </a:p>
      </dgm:t>
    </dgm:pt>
    <dgm:pt modelId="{A63B5D7F-9B89-4D15-9CCB-DC43652C4D70}" type="sibTrans" cxnId="{26E8EB77-0F0A-42FA-88A7-59B1BB9D2EF2}">
      <dgm:prSet/>
      <dgm:spPr/>
      <dgm:t>
        <a:bodyPr/>
        <a:lstStyle/>
        <a:p>
          <a:endParaRPr lang="es-EC" sz="1600"/>
        </a:p>
      </dgm:t>
    </dgm:pt>
    <dgm:pt modelId="{66F43907-EF2E-4CB2-8532-23C6865B1603}">
      <dgm:prSet phldrT="[Texto]" custT="1"/>
      <dgm:spPr>
        <a:solidFill>
          <a:srgbClr val="92D050"/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gm:spPr>
      <dgm:t>
        <a:bodyPr/>
        <a:lstStyle/>
        <a:p>
          <a:pPr algn="ctr"/>
          <a:r>
            <a:rPr lang="es-EC" sz="1600" dirty="0"/>
            <a:t>2</a:t>
          </a:r>
        </a:p>
      </dgm:t>
    </dgm:pt>
    <dgm:pt modelId="{99ACEE8F-904E-4525-B0E1-D1C11D4202CA}" type="parTrans" cxnId="{2157F26D-792A-45F2-9554-C8C05A88B4FE}">
      <dgm:prSet/>
      <dgm:spPr/>
      <dgm:t>
        <a:bodyPr/>
        <a:lstStyle/>
        <a:p>
          <a:endParaRPr lang="es-EC" sz="1600"/>
        </a:p>
      </dgm:t>
    </dgm:pt>
    <dgm:pt modelId="{1BA8D5F0-E10B-4AD4-95A7-AFE886294C7E}" type="sibTrans" cxnId="{2157F26D-792A-45F2-9554-C8C05A88B4FE}">
      <dgm:prSet/>
      <dgm:spPr/>
      <dgm:t>
        <a:bodyPr/>
        <a:lstStyle/>
        <a:p>
          <a:endParaRPr lang="es-EC" sz="1600"/>
        </a:p>
      </dgm:t>
    </dgm:pt>
    <dgm:pt modelId="{31A607AE-E09E-4EC6-AF9B-A747067ED270}">
      <dgm:prSet phldrT="[Texto]" custT="1"/>
      <dgm:spPr>
        <a:solidFill>
          <a:srgbClr val="92D050"/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gm:spPr>
      <dgm:t>
        <a:bodyPr/>
        <a:lstStyle/>
        <a:p>
          <a:pPr algn="ctr"/>
          <a:r>
            <a:rPr lang="es-EC" sz="1600" dirty="0"/>
            <a:t>3</a:t>
          </a:r>
        </a:p>
      </dgm:t>
    </dgm:pt>
    <dgm:pt modelId="{5202A9A2-036C-4A8A-A0B1-CC75B4840D20}" type="parTrans" cxnId="{11F5FCB3-15B7-415F-B090-9E48594F0E79}">
      <dgm:prSet/>
      <dgm:spPr/>
      <dgm:t>
        <a:bodyPr/>
        <a:lstStyle/>
        <a:p>
          <a:endParaRPr lang="es-EC" sz="1600"/>
        </a:p>
      </dgm:t>
    </dgm:pt>
    <dgm:pt modelId="{ED9A4219-2F4E-41FC-9456-639AA7DA3AB7}" type="sibTrans" cxnId="{11F5FCB3-15B7-415F-B090-9E48594F0E79}">
      <dgm:prSet/>
      <dgm:spPr/>
      <dgm:t>
        <a:bodyPr/>
        <a:lstStyle/>
        <a:p>
          <a:endParaRPr lang="es-EC" sz="1600"/>
        </a:p>
      </dgm:t>
    </dgm:pt>
    <dgm:pt modelId="{9CE605C0-4D16-4B54-8F49-D3A8B7E61406}" type="pres">
      <dgm:prSet presAssocID="{E3D6386B-D744-453D-B546-327ACAD15160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6B80194D-163F-4609-AC86-A04221FF3A62}" type="pres">
      <dgm:prSet presAssocID="{E6166DEE-AAD1-4E16-8519-DA10788762DE}" presName="composite" presStyleCnt="0"/>
      <dgm:spPr/>
      <dgm:t>
        <a:bodyPr/>
        <a:lstStyle/>
        <a:p>
          <a:endParaRPr lang="es-EC"/>
        </a:p>
      </dgm:t>
    </dgm:pt>
    <dgm:pt modelId="{BE1D5B6C-79C9-4BBF-BF59-BC981B518AE3}" type="pres">
      <dgm:prSet presAssocID="{E6166DEE-AAD1-4E16-8519-DA10788762DE}" presName="bentUpArrow1" presStyleLbl="alignImgPlace1" presStyleIdx="0" presStyleCnt="4" custScaleY="64798" custLinFactX="100000" custLinFactNeighborX="145699" custLinFactNeighborY="-86512"/>
      <dgm:spPr>
        <a:prstGeom prst="upArrow">
          <a:avLst/>
        </a:prstGeom>
      </dgm:spPr>
      <dgm:t>
        <a:bodyPr/>
        <a:lstStyle/>
        <a:p>
          <a:endParaRPr lang="es-EC"/>
        </a:p>
      </dgm:t>
    </dgm:pt>
    <dgm:pt modelId="{EDA6A88A-AEC0-42C7-ACCE-7176B00E3BF2}" type="pres">
      <dgm:prSet presAssocID="{E6166DEE-AAD1-4E16-8519-DA10788762DE}" presName="ParentText" presStyleLbl="node1" presStyleIdx="0" presStyleCnt="5" custScaleX="133824" custScaleY="177815" custLinFactNeighborX="51537" custLinFactNeighborY="11600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D6F0A0E-4763-4737-96DB-0A8D145ABEB4}" type="pres">
      <dgm:prSet presAssocID="{E6166DEE-AAD1-4E16-8519-DA10788762DE}" presName="ChildText" presStyleLbl="revTx" presStyleIdx="0" presStyleCnt="5" custScaleX="158453" custScaleY="53294" custLinFactY="50461" custLinFactNeighborX="-51764" custLinFactNeighborY="10000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FA0D796-0141-4A51-8F31-B5B6DD5605D3}" type="pres">
      <dgm:prSet presAssocID="{C392BB00-29CD-4D33-B6A7-FB996DFFEB3B}" presName="sibTrans" presStyleCnt="0"/>
      <dgm:spPr/>
      <dgm:t>
        <a:bodyPr/>
        <a:lstStyle/>
        <a:p>
          <a:endParaRPr lang="es-EC"/>
        </a:p>
      </dgm:t>
    </dgm:pt>
    <dgm:pt modelId="{272ECBE7-40D4-4538-AE6A-BD0C0D41AE9E}" type="pres">
      <dgm:prSet presAssocID="{EAF77600-890F-442F-A979-244A3968B5AC}" presName="composite" presStyleCnt="0"/>
      <dgm:spPr/>
      <dgm:t>
        <a:bodyPr/>
        <a:lstStyle/>
        <a:p>
          <a:endParaRPr lang="es-EC"/>
        </a:p>
      </dgm:t>
    </dgm:pt>
    <dgm:pt modelId="{93E87ABD-7AAB-40E6-AD2E-F1C36AB35CEC}" type="pres">
      <dgm:prSet presAssocID="{EAF77600-890F-442F-A979-244A3968B5AC}" presName="bentUpArrow1" presStyleLbl="alignImgPlace1" presStyleIdx="1" presStyleCnt="4" custAng="5400000" custFlipVert="0" custFlipHor="1" custLinFactX="200000" custLinFactY="-38444" custLinFactNeighborX="246934" custLinFactNeighborY="-100000"/>
      <dgm:spPr/>
      <dgm:t>
        <a:bodyPr/>
        <a:lstStyle/>
        <a:p>
          <a:endParaRPr lang="es-EC"/>
        </a:p>
      </dgm:t>
    </dgm:pt>
    <dgm:pt modelId="{B80EFA12-7E55-4268-9597-31FFBC75FDE2}" type="pres">
      <dgm:prSet presAssocID="{EAF77600-890F-442F-A979-244A3968B5AC}" presName="ParentText" presStyleLbl="node1" presStyleIdx="1" presStyleCnt="5" custScaleX="151988" custScaleY="80402" custLinFactX="78661" custLinFactNeighborX="100000" custLinFactNeighborY="-6792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3F64636-0E13-40A4-A38F-4FBEAC621B02}" type="pres">
      <dgm:prSet presAssocID="{EAF77600-890F-442F-A979-244A3968B5AC}" presName="ChildText" presStyleLbl="revTx" presStyleIdx="1" presStyleCnt="5" custScaleX="43567" custScaleY="53989" custLinFactX="14884" custLinFactY="-75415" custLinFactNeighborX="100000" custLinFactNeighborY="-100000">
        <dgm:presLayoutVars>
          <dgm:chMax val="0"/>
          <dgm:chPref val="0"/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es-EC"/>
        </a:p>
      </dgm:t>
    </dgm:pt>
    <dgm:pt modelId="{7427C704-E6DE-4907-99CB-B895B1A2DC93}" type="pres">
      <dgm:prSet presAssocID="{313158B1-1BCE-4C6F-85A8-C87EF4DBF440}" presName="sibTrans" presStyleCnt="0"/>
      <dgm:spPr/>
      <dgm:t>
        <a:bodyPr/>
        <a:lstStyle/>
        <a:p>
          <a:endParaRPr lang="es-EC"/>
        </a:p>
      </dgm:t>
    </dgm:pt>
    <dgm:pt modelId="{7AE0F9A7-5FB9-4BD8-A54D-FC2C8C242731}" type="pres">
      <dgm:prSet presAssocID="{FE50218A-D47C-445C-9790-6615BD3FE478}" presName="composite" presStyleCnt="0"/>
      <dgm:spPr/>
      <dgm:t>
        <a:bodyPr/>
        <a:lstStyle/>
        <a:p>
          <a:endParaRPr lang="es-EC"/>
        </a:p>
      </dgm:t>
    </dgm:pt>
    <dgm:pt modelId="{F94C40F3-AD8A-41B6-BB7C-9FAA1FE8F8D3}" type="pres">
      <dgm:prSet presAssocID="{FE50218A-D47C-445C-9790-6615BD3FE478}" presName="bentUpArrow1" presStyleLbl="alignImgPlace1" presStyleIdx="2" presStyleCnt="4" custFlipHor="1" custLinFactX="100000" custLinFactNeighborX="192256" custLinFactNeighborY="38333"/>
      <dgm:spPr/>
      <dgm:t>
        <a:bodyPr/>
        <a:lstStyle/>
        <a:p>
          <a:endParaRPr lang="es-EC"/>
        </a:p>
      </dgm:t>
    </dgm:pt>
    <dgm:pt modelId="{F5208122-A42F-4202-8500-40F0E9EA4EC7}" type="pres">
      <dgm:prSet presAssocID="{FE50218A-D47C-445C-9790-6615BD3FE478}" presName="ParentText" presStyleLbl="node1" presStyleIdx="2" presStyleCnt="5" custScaleX="182853" custScaleY="167030" custLinFactX="100000" custLinFactNeighborX="108988" custLinFactNeighborY="-1946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B458E0C-F0E4-4C0C-8EFB-42EE573C23D1}" type="pres">
      <dgm:prSet presAssocID="{FE50218A-D47C-445C-9790-6615BD3FE478}" presName="ChildText" presStyleLbl="revTx" presStyleIdx="2" presStyleCnt="5" custScaleX="46083" custScaleY="64240" custLinFactX="129950" custLinFactNeighborX="200000" custLinFactNeighborY="-17882">
        <dgm:presLayoutVars>
          <dgm:chMax val="0"/>
          <dgm:chPref val="0"/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es-EC"/>
        </a:p>
      </dgm:t>
    </dgm:pt>
    <dgm:pt modelId="{41028EB7-C593-4718-A50A-16D2FB3C1FC5}" type="pres">
      <dgm:prSet presAssocID="{4A8C16AC-B050-4EFA-A312-2422062288AA}" presName="sibTrans" presStyleCnt="0"/>
      <dgm:spPr/>
      <dgm:t>
        <a:bodyPr/>
        <a:lstStyle/>
        <a:p>
          <a:endParaRPr lang="es-EC"/>
        </a:p>
      </dgm:t>
    </dgm:pt>
    <dgm:pt modelId="{1C3BC2A1-7E87-4906-A308-CBD4CA46C0A0}" type="pres">
      <dgm:prSet presAssocID="{0BF393E0-8E1E-4F9B-86D5-B4F93D2699AB}" presName="composite" presStyleCnt="0"/>
      <dgm:spPr/>
      <dgm:t>
        <a:bodyPr/>
        <a:lstStyle/>
        <a:p>
          <a:endParaRPr lang="es-EC"/>
        </a:p>
      </dgm:t>
    </dgm:pt>
    <dgm:pt modelId="{C5B9DB11-44AF-4ED2-B183-98A98FFBC328}" type="pres">
      <dgm:prSet presAssocID="{0BF393E0-8E1E-4F9B-86D5-B4F93D2699AB}" presName="bentUpArrow1" presStyleLbl="alignImgPlace1" presStyleIdx="3" presStyleCnt="4" custScaleX="74218" custScaleY="67835" custLinFactX="-100000" custLinFactNeighborX="-142078" custLinFactNeighborY="-60299"/>
      <dgm:spPr>
        <a:prstGeom prst="downArrow">
          <a:avLst/>
        </a:prstGeom>
      </dgm:spPr>
      <dgm:t>
        <a:bodyPr/>
        <a:lstStyle/>
        <a:p>
          <a:endParaRPr lang="es-EC"/>
        </a:p>
      </dgm:t>
    </dgm:pt>
    <dgm:pt modelId="{F3556A17-2F22-41D1-82EE-F7E13EF2BEF3}" type="pres">
      <dgm:prSet presAssocID="{0BF393E0-8E1E-4F9B-86D5-B4F93D2699AB}" presName="ParentText" presStyleLbl="node1" presStyleIdx="3" presStyleCnt="5" custScaleX="174064" custScaleY="62913" custLinFactNeighborX="-44127" custLinFactNeighborY="4125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1A5944B-DA48-4620-B8B0-BF28B2708CB2}" type="pres">
      <dgm:prSet presAssocID="{0BF393E0-8E1E-4F9B-86D5-B4F93D2699AB}" presName="ChildText" presStyleLbl="revTx" presStyleIdx="3" presStyleCnt="5" custFlipHor="1" custScaleX="47835" custScaleY="61286" custLinFactX="-70302" custLinFactY="33717" custLinFactNeighborX="-100000" custLinFactNeighborY="100000">
        <dgm:presLayoutVars>
          <dgm:chMax val="0"/>
          <dgm:chPref val="0"/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es-EC"/>
        </a:p>
      </dgm:t>
    </dgm:pt>
    <dgm:pt modelId="{EF248D3F-02C1-4F90-89CC-D5783B825EB3}" type="pres">
      <dgm:prSet presAssocID="{A6107A03-0C3A-41FF-9802-CDAD0700B601}" presName="sibTrans" presStyleCnt="0"/>
      <dgm:spPr/>
      <dgm:t>
        <a:bodyPr/>
        <a:lstStyle/>
        <a:p>
          <a:endParaRPr lang="es-EC"/>
        </a:p>
      </dgm:t>
    </dgm:pt>
    <dgm:pt modelId="{59F10F11-6071-4C06-AD51-AC979DB13C45}" type="pres">
      <dgm:prSet presAssocID="{43C7C92C-409B-41C6-B564-C33EB5BA3D43}" presName="composite" presStyleCnt="0"/>
      <dgm:spPr/>
      <dgm:t>
        <a:bodyPr/>
        <a:lstStyle/>
        <a:p>
          <a:endParaRPr lang="es-EC"/>
        </a:p>
      </dgm:t>
    </dgm:pt>
    <dgm:pt modelId="{87E21286-1D63-4BC2-BE8B-88C0DB7F41AB}" type="pres">
      <dgm:prSet presAssocID="{43C7C92C-409B-41C6-B564-C33EB5BA3D43}" presName="ParentText" presStyleLbl="node1" presStyleIdx="4" presStyleCnt="5" custScaleX="138429" custScaleY="180247" custLinFactX="-154889" custLinFactNeighborX="-200000" custLinFactNeighborY="-88484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D48117A-9B7F-4123-9A1A-78CBD012523D}" type="pres">
      <dgm:prSet presAssocID="{43C7C92C-409B-41C6-B564-C33EB5BA3D43}" presName="FinalChildText" presStyleLbl="revTx" presStyleIdx="4" presStyleCnt="5" custScaleX="220249" custLinFactX="-300000" custLinFactNeighborX="-309584" custLinFactNeighborY="5822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C7C9DEB2-CABF-440B-B07D-C71E68D66FDA}" type="presOf" srcId="{66F43907-EF2E-4CB2-8532-23C6865B1603}" destId="{AB458E0C-F0E4-4C0C-8EFB-42EE573C23D1}" srcOrd="0" destOrd="0" presId="urn:microsoft.com/office/officeart/2005/8/layout/StepDownProcess"/>
    <dgm:cxn modelId="{A9CA60A7-D2A5-4BDC-9999-CEAECC2FE4E0}" type="presOf" srcId="{E9BEA310-55F6-4F31-BF3C-C6099F075AF2}" destId="{BD6F0A0E-4763-4737-96DB-0A8D145ABEB4}" srcOrd="0" destOrd="0" presId="urn:microsoft.com/office/officeart/2005/8/layout/StepDownProcess"/>
    <dgm:cxn modelId="{1A2298F0-C7EA-4710-971C-38B0CFC6DF61}" srcId="{E3D6386B-D744-453D-B546-327ACAD15160}" destId="{EAF77600-890F-442F-A979-244A3968B5AC}" srcOrd="1" destOrd="0" parTransId="{13ED7424-59BF-47C3-9630-1B5CF64C8B78}" sibTransId="{313158B1-1BCE-4C6F-85A8-C87EF4DBF440}"/>
    <dgm:cxn modelId="{7C930C1A-11E2-4EB6-B3BC-E732A7D7B1E4}" srcId="{43C7C92C-409B-41C6-B564-C33EB5BA3D43}" destId="{ED30BE9D-2B39-426D-A889-5CC3F56ECE59}" srcOrd="0" destOrd="0" parTransId="{08648516-1C0F-4CCB-842E-CF9F654481AB}" sibTransId="{B2F8729F-216C-4E69-B264-EB3870E5072D}"/>
    <dgm:cxn modelId="{D3415F6E-E15A-4786-9AAC-FA8DCD33A059}" srcId="{E3D6386B-D744-453D-B546-327ACAD15160}" destId="{FE50218A-D47C-445C-9790-6615BD3FE478}" srcOrd="2" destOrd="0" parTransId="{1D798BB1-494E-409D-95D6-212D70168874}" sibTransId="{4A8C16AC-B050-4EFA-A312-2422062288AA}"/>
    <dgm:cxn modelId="{0C56D19B-4605-403A-835F-7BEAD963E170}" srcId="{E3D6386B-D744-453D-B546-327ACAD15160}" destId="{0BF393E0-8E1E-4F9B-86D5-B4F93D2699AB}" srcOrd="3" destOrd="0" parTransId="{6419D786-FBCE-4F23-9F5A-1E3725CEDC85}" sibTransId="{A6107A03-0C3A-41FF-9802-CDAD0700B601}"/>
    <dgm:cxn modelId="{C2CF9BDD-4721-410C-8E34-A4728A84E66C}" type="presOf" srcId="{43C7C92C-409B-41C6-B564-C33EB5BA3D43}" destId="{87E21286-1D63-4BC2-BE8B-88C0DB7F41AB}" srcOrd="0" destOrd="0" presId="urn:microsoft.com/office/officeart/2005/8/layout/StepDownProcess"/>
    <dgm:cxn modelId="{64A5441A-E592-46CD-8FF9-C174794CB3D0}" type="presOf" srcId="{FE50218A-D47C-445C-9790-6615BD3FE478}" destId="{F5208122-A42F-4202-8500-40F0E9EA4EC7}" srcOrd="0" destOrd="0" presId="urn:microsoft.com/office/officeart/2005/8/layout/StepDownProcess"/>
    <dgm:cxn modelId="{11F5FCB3-15B7-415F-B090-9E48594F0E79}" srcId="{0BF393E0-8E1E-4F9B-86D5-B4F93D2699AB}" destId="{31A607AE-E09E-4EC6-AF9B-A747067ED270}" srcOrd="0" destOrd="0" parTransId="{5202A9A2-036C-4A8A-A0B1-CC75B4840D20}" sibTransId="{ED9A4219-2F4E-41FC-9456-639AA7DA3AB7}"/>
    <dgm:cxn modelId="{387D99C2-CB30-45F8-87F4-CE879E829E4B}" type="presOf" srcId="{206166DF-8AE7-4AB8-876B-9F7988492A63}" destId="{23F64636-0E13-40A4-A38F-4FBEAC621B02}" srcOrd="0" destOrd="0" presId="urn:microsoft.com/office/officeart/2005/8/layout/StepDownProcess"/>
    <dgm:cxn modelId="{0172F75B-2B77-4442-83DF-D2624D9B179F}" type="presOf" srcId="{0BF393E0-8E1E-4F9B-86D5-B4F93D2699AB}" destId="{F3556A17-2F22-41D1-82EE-F7E13EF2BEF3}" srcOrd="0" destOrd="0" presId="urn:microsoft.com/office/officeart/2005/8/layout/StepDownProcess"/>
    <dgm:cxn modelId="{8BACC1C7-B346-43F2-BC37-17209D50A676}" type="presOf" srcId="{31A607AE-E09E-4EC6-AF9B-A747067ED270}" destId="{C1A5944B-DA48-4620-B8B0-BF28B2708CB2}" srcOrd="0" destOrd="0" presId="urn:microsoft.com/office/officeart/2005/8/layout/StepDownProcess"/>
    <dgm:cxn modelId="{A977F47C-05D2-48AC-8C82-51BDC9DCAA09}" srcId="{E3D6386B-D744-453D-B546-327ACAD15160}" destId="{43C7C92C-409B-41C6-B564-C33EB5BA3D43}" srcOrd="4" destOrd="0" parTransId="{15230A9D-A8D3-48BD-8167-5BC1C5B2B177}" sibTransId="{589A1CD2-4A4B-462A-8E44-76D811171759}"/>
    <dgm:cxn modelId="{AC8FBC16-7230-4AC2-8558-90F33B438B27}" srcId="{E6166DEE-AAD1-4E16-8519-DA10788762DE}" destId="{E9BEA310-55F6-4F31-BF3C-C6099F075AF2}" srcOrd="0" destOrd="0" parTransId="{A6C18EAC-6301-4927-A36A-10155FFAA2DD}" sibTransId="{141A07D3-14C9-46D1-91F6-D39121501B3E}"/>
    <dgm:cxn modelId="{2157F26D-792A-45F2-9554-C8C05A88B4FE}" srcId="{FE50218A-D47C-445C-9790-6615BD3FE478}" destId="{66F43907-EF2E-4CB2-8532-23C6865B1603}" srcOrd="0" destOrd="0" parTransId="{99ACEE8F-904E-4525-B0E1-D1C11D4202CA}" sibTransId="{1BA8D5F0-E10B-4AD4-95A7-AFE886294C7E}"/>
    <dgm:cxn modelId="{7A855E29-900F-491D-A94E-1E1DE66E28B6}" type="presOf" srcId="{EAF77600-890F-442F-A979-244A3968B5AC}" destId="{B80EFA12-7E55-4268-9597-31FFBC75FDE2}" srcOrd="0" destOrd="0" presId="urn:microsoft.com/office/officeart/2005/8/layout/StepDownProcess"/>
    <dgm:cxn modelId="{7FCFC164-800E-4FAD-BD33-07F6BB1E0A4D}" type="presOf" srcId="{E6166DEE-AAD1-4E16-8519-DA10788762DE}" destId="{EDA6A88A-AEC0-42C7-ACCE-7176B00E3BF2}" srcOrd="0" destOrd="0" presId="urn:microsoft.com/office/officeart/2005/8/layout/StepDownProcess"/>
    <dgm:cxn modelId="{26E8EB77-0F0A-42FA-88A7-59B1BB9D2EF2}" srcId="{EAF77600-890F-442F-A979-244A3968B5AC}" destId="{206166DF-8AE7-4AB8-876B-9F7988492A63}" srcOrd="0" destOrd="0" parTransId="{120BDAE0-CFB8-45F6-8FED-65E41110212F}" sibTransId="{A63B5D7F-9B89-4D15-9CCB-DC43652C4D70}"/>
    <dgm:cxn modelId="{9AA3680F-4B10-4382-8A5A-7C74CE308F53}" type="presOf" srcId="{E3D6386B-D744-453D-B546-327ACAD15160}" destId="{9CE605C0-4D16-4B54-8F49-D3A8B7E61406}" srcOrd="0" destOrd="0" presId="urn:microsoft.com/office/officeart/2005/8/layout/StepDownProcess"/>
    <dgm:cxn modelId="{22897A67-E923-4E47-BEDE-53AC4F62ABB0}" type="presOf" srcId="{ED30BE9D-2B39-426D-A889-5CC3F56ECE59}" destId="{3D48117A-9B7F-4123-9A1A-78CBD012523D}" srcOrd="0" destOrd="0" presId="urn:microsoft.com/office/officeart/2005/8/layout/StepDownProcess"/>
    <dgm:cxn modelId="{BEE9A9F8-5BD1-4CB1-97EE-00FD97657AF5}" srcId="{E3D6386B-D744-453D-B546-327ACAD15160}" destId="{E6166DEE-AAD1-4E16-8519-DA10788762DE}" srcOrd="0" destOrd="0" parTransId="{723F2788-1B14-45D7-A4B7-1C30FABFD9EE}" sibTransId="{C392BB00-29CD-4D33-B6A7-FB996DFFEB3B}"/>
    <dgm:cxn modelId="{2DBA8092-58B5-41BD-9518-8805819A9593}" type="presParOf" srcId="{9CE605C0-4D16-4B54-8F49-D3A8B7E61406}" destId="{6B80194D-163F-4609-AC86-A04221FF3A62}" srcOrd="0" destOrd="0" presId="urn:microsoft.com/office/officeart/2005/8/layout/StepDownProcess"/>
    <dgm:cxn modelId="{32D6558A-7A74-43FA-BA89-6DDE560E5C04}" type="presParOf" srcId="{6B80194D-163F-4609-AC86-A04221FF3A62}" destId="{BE1D5B6C-79C9-4BBF-BF59-BC981B518AE3}" srcOrd="0" destOrd="0" presId="urn:microsoft.com/office/officeart/2005/8/layout/StepDownProcess"/>
    <dgm:cxn modelId="{D15868CC-E7FA-4C86-ADE4-3D10D0EAC05C}" type="presParOf" srcId="{6B80194D-163F-4609-AC86-A04221FF3A62}" destId="{EDA6A88A-AEC0-42C7-ACCE-7176B00E3BF2}" srcOrd="1" destOrd="0" presId="urn:microsoft.com/office/officeart/2005/8/layout/StepDownProcess"/>
    <dgm:cxn modelId="{AFC6A2D7-85E5-49FE-A936-33EF48934351}" type="presParOf" srcId="{6B80194D-163F-4609-AC86-A04221FF3A62}" destId="{BD6F0A0E-4763-4737-96DB-0A8D145ABEB4}" srcOrd="2" destOrd="0" presId="urn:microsoft.com/office/officeart/2005/8/layout/StepDownProcess"/>
    <dgm:cxn modelId="{77C28913-7C4C-415F-99EC-D4AC896A1998}" type="presParOf" srcId="{9CE605C0-4D16-4B54-8F49-D3A8B7E61406}" destId="{6FA0D796-0141-4A51-8F31-B5B6DD5605D3}" srcOrd="1" destOrd="0" presId="urn:microsoft.com/office/officeart/2005/8/layout/StepDownProcess"/>
    <dgm:cxn modelId="{311C7203-411C-496D-889F-996D3B3C852C}" type="presParOf" srcId="{9CE605C0-4D16-4B54-8F49-D3A8B7E61406}" destId="{272ECBE7-40D4-4538-AE6A-BD0C0D41AE9E}" srcOrd="2" destOrd="0" presId="urn:microsoft.com/office/officeart/2005/8/layout/StepDownProcess"/>
    <dgm:cxn modelId="{BC679E1C-03D6-40A0-855C-1335B51B9542}" type="presParOf" srcId="{272ECBE7-40D4-4538-AE6A-BD0C0D41AE9E}" destId="{93E87ABD-7AAB-40E6-AD2E-F1C36AB35CEC}" srcOrd="0" destOrd="0" presId="urn:microsoft.com/office/officeart/2005/8/layout/StepDownProcess"/>
    <dgm:cxn modelId="{B3EC06FB-D4B4-4985-AEFA-025A6AA3E565}" type="presParOf" srcId="{272ECBE7-40D4-4538-AE6A-BD0C0D41AE9E}" destId="{B80EFA12-7E55-4268-9597-31FFBC75FDE2}" srcOrd="1" destOrd="0" presId="urn:microsoft.com/office/officeart/2005/8/layout/StepDownProcess"/>
    <dgm:cxn modelId="{897F49A8-21F6-4820-B6CB-73D80BDB07CC}" type="presParOf" srcId="{272ECBE7-40D4-4538-AE6A-BD0C0D41AE9E}" destId="{23F64636-0E13-40A4-A38F-4FBEAC621B02}" srcOrd="2" destOrd="0" presId="urn:microsoft.com/office/officeart/2005/8/layout/StepDownProcess"/>
    <dgm:cxn modelId="{2C5C5B17-D954-4A9A-A0B6-973124EA6792}" type="presParOf" srcId="{9CE605C0-4D16-4B54-8F49-D3A8B7E61406}" destId="{7427C704-E6DE-4907-99CB-B895B1A2DC93}" srcOrd="3" destOrd="0" presId="urn:microsoft.com/office/officeart/2005/8/layout/StepDownProcess"/>
    <dgm:cxn modelId="{60A1B321-D07D-4EA7-A9B2-E3D47A2CB5F5}" type="presParOf" srcId="{9CE605C0-4D16-4B54-8F49-D3A8B7E61406}" destId="{7AE0F9A7-5FB9-4BD8-A54D-FC2C8C242731}" srcOrd="4" destOrd="0" presId="urn:microsoft.com/office/officeart/2005/8/layout/StepDownProcess"/>
    <dgm:cxn modelId="{C8613BDE-B440-4A1E-8361-45DD88597B64}" type="presParOf" srcId="{7AE0F9A7-5FB9-4BD8-A54D-FC2C8C242731}" destId="{F94C40F3-AD8A-41B6-BB7C-9FAA1FE8F8D3}" srcOrd="0" destOrd="0" presId="urn:microsoft.com/office/officeart/2005/8/layout/StepDownProcess"/>
    <dgm:cxn modelId="{D7E2C317-4B8F-43DC-B0F0-5DD94612A96E}" type="presParOf" srcId="{7AE0F9A7-5FB9-4BD8-A54D-FC2C8C242731}" destId="{F5208122-A42F-4202-8500-40F0E9EA4EC7}" srcOrd="1" destOrd="0" presId="urn:microsoft.com/office/officeart/2005/8/layout/StepDownProcess"/>
    <dgm:cxn modelId="{9C07B85A-E774-4FE9-8962-848742408BB0}" type="presParOf" srcId="{7AE0F9A7-5FB9-4BD8-A54D-FC2C8C242731}" destId="{AB458E0C-F0E4-4C0C-8EFB-42EE573C23D1}" srcOrd="2" destOrd="0" presId="urn:microsoft.com/office/officeart/2005/8/layout/StepDownProcess"/>
    <dgm:cxn modelId="{5CF3D7B0-6F8B-4299-B3DB-58222E37615F}" type="presParOf" srcId="{9CE605C0-4D16-4B54-8F49-D3A8B7E61406}" destId="{41028EB7-C593-4718-A50A-16D2FB3C1FC5}" srcOrd="5" destOrd="0" presId="urn:microsoft.com/office/officeart/2005/8/layout/StepDownProcess"/>
    <dgm:cxn modelId="{E72B2443-7565-4BB8-B01E-FD9358A87253}" type="presParOf" srcId="{9CE605C0-4D16-4B54-8F49-D3A8B7E61406}" destId="{1C3BC2A1-7E87-4906-A308-CBD4CA46C0A0}" srcOrd="6" destOrd="0" presId="urn:microsoft.com/office/officeart/2005/8/layout/StepDownProcess"/>
    <dgm:cxn modelId="{0C05F7C5-6B86-4F33-81DB-4E64C39AD22B}" type="presParOf" srcId="{1C3BC2A1-7E87-4906-A308-CBD4CA46C0A0}" destId="{C5B9DB11-44AF-4ED2-B183-98A98FFBC328}" srcOrd="0" destOrd="0" presId="urn:microsoft.com/office/officeart/2005/8/layout/StepDownProcess"/>
    <dgm:cxn modelId="{494C7CB0-75D7-4E86-BC67-F5876EA1DBF1}" type="presParOf" srcId="{1C3BC2A1-7E87-4906-A308-CBD4CA46C0A0}" destId="{F3556A17-2F22-41D1-82EE-F7E13EF2BEF3}" srcOrd="1" destOrd="0" presId="urn:microsoft.com/office/officeart/2005/8/layout/StepDownProcess"/>
    <dgm:cxn modelId="{DC891C83-7FE8-4F8B-8A3A-DA811AEC69D7}" type="presParOf" srcId="{1C3BC2A1-7E87-4906-A308-CBD4CA46C0A0}" destId="{C1A5944B-DA48-4620-B8B0-BF28B2708CB2}" srcOrd="2" destOrd="0" presId="urn:microsoft.com/office/officeart/2005/8/layout/StepDownProcess"/>
    <dgm:cxn modelId="{852DB239-560B-4259-A471-776AA3F74C13}" type="presParOf" srcId="{9CE605C0-4D16-4B54-8F49-D3A8B7E61406}" destId="{EF248D3F-02C1-4F90-89CC-D5783B825EB3}" srcOrd="7" destOrd="0" presId="urn:microsoft.com/office/officeart/2005/8/layout/StepDownProcess"/>
    <dgm:cxn modelId="{D4852E67-BBB4-4C75-BE64-8B4716CBEA99}" type="presParOf" srcId="{9CE605C0-4D16-4B54-8F49-D3A8B7E61406}" destId="{59F10F11-6071-4C06-AD51-AC979DB13C45}" srcOrd="8" destOrd="0" presId="urn:microsoft.com/office/officeart/2005/8/layout/StepDownProcess"/>
    <dgm:cxn modelId="{15D2F641-E809-4AC2-8023-830275679C7F}" type="presParOf" srcId="{59F10F11-6071-4C06-AD51-AC979DB13C45}" destId="{87E21286-1D63-4BC2-BE8B-88C0DB7F41AB}" srcOrd="0" destOrd="0" presId="urn:microsoft.com/office/officeart/2005/8/layout/StepDownProcess"/>
    <dgm:cxn modelId="{83E0C99D-53FB-4DDA-B400-3E6704B3F32B}" type="presParOf" srcId="{59F10F11-6071-4C06-AD51-AC979DB13C45}" destId="{3D48117A-9B7F-4123-9A1A-78CBD012523D}" srcOrd="1" destOrd="0" presId="urn:microsoft.com/office/officeart/2005/8/layout/StepDownProcess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9F8CF1E-5C66-43FE-ABA3-C37EFB4EFA02}" type="doc">
      <dgm:prSet loTypeId="urn:microsoft.com/office/officeart/2005/8/layout/hList1" loCatId="list" qsTypeId="urn:microsoft.com/office/officeart/2005/8/quickstyle/simple5" qsCatId="simple" csTypeId="urn:microsoft.com/office/officeart/2005/8/colors/accent1_1" csCatId="accent1" phldr="1"/>
      <dgm:spPr/>
      <dgm:t>
        <a:bodyPr/>
        <a:lstStyle/>
        <a:p>
          <a:endParaRPr lang="es-EC"/>
        </a:p>
      </dgm:t>
    </dgm:pt>
    <dgm:pt modelId="{7FDFB5CB-20F4-4657-ACFA-DC99E7933498}">
      <dgm:prSet phldrT="[Texto]"/>
      <dgm:spPr/>
      <dgm:t>
        <a:bodyPr/>
        <a:lstStyle/>
        <a:p>
          <a:r>
            <a:rPr lang="es-EC" dirty="0" smtClean="0"/>
            <a:t>Adquisición</a:t>
          </a:r>
          <a:endParaRPr lang="es-EC" dirty="0"/>
        </a:p>
      </dgm:t>
    </dgm:pt>
    <dgm:pt modelId="{34BBF9BF-CA68-4A9C-A4E7-DD156C83C345}" type="parTrans" cxnId="{0BEF5D0F-7892-455D-86B4-341A73FB1C13}">
      <dgm:prSet/>
      <dgm:spPr/>
      <dgm:t>
        <a:bodyPr/>
        <a:lstStyle/>
        <a:p>
          <a:endParaRPr lang="es-EC"/>
        </a:p>
      </dgm:t>
    </dgm:pt>
    <dgm:pt modelId="{15AB4001-05E9-4286-A6EC-9FA71FD78C70}" type="sibTrans" cxnId="{0BEF5D0F-7892-455D-86B4-341A73FB1C13}">
      <dgm:prSet/>
      <dgm:spPr/>
      <dgm:t>
        <a:bodyPr/>
        <a:lstStyle/>
        <a:p>
          <a:endParaRPr lang="es-EC"/>
        </a:p>
      </dgm:t>
    </dgm:pt>
    <dgm:pt modelId="{026C0418-8EE0-4210-8AB4-549C64ED7B6E}">
      <dgm:prSet phldrT="[Texto]"/>
      <dgm:spPr/>
      <dgm:t>
        <a:bodyPr/>
        <a:lstStyle/>
        <a:p>
          <a:r>
            <a:rPr lang="es-EC" dirty="0" smtClean="0"/>
            <a:t>Amplio campo de visión</a:t>
          </a:r>
          <a:endParaRPr lang="es-EC" dirty="0"/>
        </a:p>
      </dgm:t>
    </dgm:pt>
    <dgm:pt modelId="{97785D85-D629-451A-BC67-01FE6C7A84F5}" type="parTrans" cxnId="{27C6AE5A-5291-4935-9C60-8041425DF8D9}">
      <dgm:prSet/>
      <dgm:spPr/>
      <dgm:t>
        <a:bodyPr/>
        <a:lstStyle/>
        <a:p>
          <a:endParaRPr lang="es-EC"/>
        </a:p>
      </dgm:t>
    </dgm:pt>
    <dgm:pt modelId="{9DF644D9-2201-4591-8E7F-5BC48815BB26}" type="sibTrans" cxnId="{27C6AE5A-5291-4935-9C60-8041425DF8D9}">
      <dgm:prSet/>
      <dgm:spPr/>
      <dgm:t>
        <a:bodyPr/>
        <a:lstStyle/>
        <a:p>
          <a:endParaRPr lang="es-EC"/>
        </a:p>
      </dgm:t>
    </dgm:pt>
    <dgm:pt modelId="{B0B566BE-4407-4851-840D-2C329D83F459}">
      <dgm:prSet phldrT="[Texto]"/>
      <dgm:spPr/>
      <dgm:t>
        <a:bodyPr/>
        <a:lstStyle/>
        <a:p>
          <a:r>
            <a:rPr lang="es-EC" dirty="0" smtClean="0"/>
            <a:t>Procesamiento</a:t>
          </a:r>
          <a:endParaRPr lang="es-EC" dirty="0"/>
        </a:p>
      </dgm:t>
    </dgm:pt>
    <dgm:pt modelId="{C90A73CF-8F8A-4EB0-9E80-CCE9F9D1903F}" type="parTrans" cxnId="{AC1A3DB2-6CD2-483F-BA07-C89E2207F4B8}">
      <dgm:prSet/>
      <dgm:spPr/>
      <dgm:t>
        <a:bodyPr/>
        <a:lstStyle/>
        <a:p>
          <a:endParaRPr lang="es-EC"/>
        </a:p>
      </dgm:t>
    </dgm:pt>
    <dgm:pt modelId="{620D64C7-327B-4B99-9243-4E4D6ED95E6C}" type="sibTrans" cxnId="{AC1A3DB2-6CD2-483F-BA07-C89E2207F4B8}">
      <dgm:prSet/>
      <dgm:spPr/>
      <dgm:t>
        <a:bodyPr/>
        <a:lstStyle/>
        <a:p>
          <a:endParaRPr lang="es-EC"/>
        </a:p>
      </dgm:t>
    </dgm:pt>
    <dgm:pt modelId="{50B734A3-AEF7-4F83-9EB5-BA01468B5EF8}">
      <dgm:prSet/>
      <dgm:spPr/>
      <dgm:t>
        <a:bodyPr/>
        <a:lstStyle/>
        <a:p>
          <a:r>
            <a:rPr lang="es-EC" dirty="0" smtClean="0"/>
            <a:t>Articulaciones deseadas</a:t>
          </a:r>
          <a:endParaRPr lang="es-EC" dirty="0"/>
        </a:p>
      </dgm:t>
    </dgm:pt>
    <dgm:pt modelId="{EE5291BC-813A-4D51-9F09-27C807A49FD1}" type="parTrans" cxnId="{CDF0FBCD-6283-4F23-953D-A48EB64EBC32}">
      <dgm:prSet/>
      <dgm:spPr/>
      <dgm:t>
        <a:bodyPr/>
        <a:lstStyle/>
        <a:p>
          <a:endParaRPr lang="es-EC"/>
        </a:p>
      </dgm:t>
    </dgm:pt>
    <dgm:pt modelId="{68366BE0-1364-4F3F-9904-3AA81C2DFE14}" type="sibTrans" cxnId="{CDF0FBCD-6283-4F23-953D-A48EB64EBC32}">
      <dgm:prSet/>
      <dgm:spPr/>
      <dgm:t>
        <a:bodyPr/>
        <a:lstStyle/>
        <a:p>
          <a:endParaRPr lang="es-EC"/>
        </a:p>
      </dgm:t>
    </dgm:pt>
    <dgm:pt modelId="{68A9FAD2-7AF0-472B-8006-E2B44A216031}">
      <dgm:prSet phldrT="[Texto]"/>
      <dgm:spPr/>
      <dgm:t>
        <a:bodyPr/>
        <a:lstStyle/>
        <a:p>
          <a:r>
            <a:rPr lang="es-EC" dirty="0" smtClean="0"/>
            <a:t>Comunicación</a:t>
          </a:r>
          <a:endParaRPr lang="es-EC" dirty="0"/>
        </a:p>
      </dgm:t>
    </dgm:pt>
    <dgm:pt modelId="{046BA722-4729-4301-A025-5B49BB36156C}" type="parTrans" cxnId="{ADC63664-1967-4835-941C-F574FA252E02}">
      <dgm:prSet/>
      <dgm:spPr/>
      <dgm:t>
        <a:bodyPr/>
        <a:lstStyle/>
        <a:p>
          <a:endParaRPr lang="es-EC"/>
        </a:p>
      </dgm:t>
    </dgm:pt>
    <dgm:pt modelId="{13B9526C-F101-4BD6-9309-EFE7F7B98DF6}" type="sibTrans" cxnId="{ADC63664-1967-4835-941C-F574FA252E02}">
      <dgm:prSet/>
      <dgm:spPr/>
      <dgm:t>
        <a:bodyPr/>
        <a:lstStyle/>
        <a:p>
          <a:endParaRPr lang="es-EC"/>
        </a:p>
      </dgm:t>
    </dgm:pt>
    <dgm:pt modelId="{158CBFDD-0B3D-4FB6-A243-CD76B668B415}">
      <dgm:prSet/>
      <dgm:spPr/>
      <dgm:t>
        <a:bodyPr/>
        <a:lstStyle/>
        <a:p>
          <a:r>
            <a:rPr lang="es-EC" dirty="0" smtClean="0"/>
            <a:t>Datos suficientes para el movimiento</a:t>
          </a:r>
          <a:endParaRPr lang="es-EC" dirty="0"/>
        </a:p>
      </dgm:t>
    </dgm:pt>
    <dgm:pt modelId="{DA204DB5-9ED1-480B-A46F-9CC130715FF2}" type="parTrans" cxnId="{A8F9ADF8-9FE6-4CED-948C-B56DF064AEFC}">
      <dgm:prSet/>
      <dgm:spPr/>
      <dgm:t>
        <a:bodyPr/>
        <a:lstStyle/>
        <a:p>
          <a:endParaRPr lang="es-EC"/>
        </a:p>
      </dgm:t>
    </dgm:pt>
    <dgm:pt modelId="{3BDE0AB4-038E-4093-949C-93FE15D72C08}" type="sibTrans" cxnId="{A8F9ADF8-9FE6-4CED-948C-B56DF064AEFC}">
      <dgm:prSet/>
      <dgm:spPr/>
      <dgm:t>
        <a:bodyPr/>
        <a:lstStyle/>
        <a:p>
          <a:endParaRPr lang="es-EC"/>
        </a:p>
      </dgm:t>
    </dgm:pt>
    <dgm:pt modelId="{3B108295-8D13-432E-B9BF-585CE7CD0D25}">
      <dgm:prSet/>
      <dgm:spPr/>
      <dgm:t>
        <a:bodyPr/>
        <a:lstStyle/>
        <a:p>
          <a:r>
            <a:rPr lang="es-EC" dirty="0" smtClean="0"/>
            <a:t>Resolución suficiente</a:t>
          </a:r>
          <a:endParaRPr lang="es-EC" dirty="0"/>
        </a:p>
      </dgm:t>
    </dgm:pt>
    <dgm:pt modelId="{8DBDE27F-BB13-4665-8963-E7FABE97A90B}" type="parTrans" cxnId="{88B2127C-F6A0-4C5B-828C-19D22E232883}">
      <dgm:prSet/>
      <dgm:spPr/>
      <dgm:t>
        <a:bodyPr/>
        <a:lstStyle/>
        <a:p>
          <a:endParaRPr lang="es-EC"/>
        </a:p>
      </dgm:t>
    </dgm:pt>
    <dgm:pt modelId="{B3BCA5E1-9E66-487E-AC1F-7F798F133C94}" type="sibTrans" cxnId="{88B2127C-F6A0-4C5B-828C-19D22E232883}">
      <dgm:prSet/>
      <dgm:spPr/>
      <dgm:t>
        <a:bodyPr/>
        <a:lstStyle/>
        <a:p>
          <a:endParaRPr lang="es-EC"/>
        </a:p>
      </dgm:t>
    </dgm:pt>
    <dgm:pt modelId="{26426570-3657-40E9-BFD1-69ACF58000DF}">
      <dgm:prSet/>
      <dgm:spPr/>
      <dgm:t>
        <a:bodyPr/>
        <a:lstStyle/>
        <a:p>
          <a:r>
            <a:rPr lang="es-EC" dirty="0" smtClean="0"/>
            <a:t>Formato de fácil conversión</a:t>
          </a:r>
          <a:endParaRPr lang="es-EC" dirty="0"/>
        </a:p>
      </dgm:t>
    </dgm:pt>
    <dgm:pt modelId="{76E0AD00-0116-4F93-9943-1BAB60F59D66}" type="parTrans" cxnId="{C7B4DFFE-EB89-4919-B28C-A4DE737A2B8C}">
      <dgm:prSet/>
      <dgm:spPr/>
      <dgm:t>
        <a:bodyPr/>
        <a:lstStyle/>
        <a:p>
          <a:endParaRPr lang="es-EC"/>
        </a:p>
      </dgm:t>
    </dgm:pt>
    <dgm:pt modelId="{E451916B-B21B-4BE6-AFEA-770A493FB7CA}" type="sibTrans" cxnId="{C7B4DFFE-EB89-4919-B28C-A4DE737A2B8C}">
      <dgm:prSet/>
      <dgm:spPr/>
      <dgm:t>
        <a:bodyPr/>
        <a:lstStyle/>
        <a:p>
          <a:endParaRPr lang="es-EC"/>
        </a:p>
      </dgm:t>
    </dgm:pt>
    <dgm:pt modelId="{87ACEAF0-F670-40A9-B880-EDBF561910F3}">
      <dgm:prSet/>
      <dgm:spPr/>
      <dgm:t>
        <a:bodyPr/>
        <a:lstStyle/>
        <a:p>
          <a:r>
            <a:rPr lang="es-EC" dirty="0" smtClean="0"/>
            <a:t>Colores</a:t>
          </a:r>
          <a:endParaRPr lang="es-EC" dirty="0"/>
        </a:p>
      </dgm:t>
    </dgm:pt>
    <dgm:pt modelId="{A6F18E9C-1DD3-44E5-8F0F-E0532EDD0EBA}" type="parTrans" cxnId="{335F277F-1AFB-4927-AD28-C0260A0D7401}">
      <dgm:prSet/>
      <dgm:spPr/>
      <dgm:t>
        <a:bodyPr/>
        <a:lstStyle/>
        <a:p>
          <a:endParaRPr lang="es-EC"/>
        </a:p>
      </dgm:t>
    </dgm:pt>
    <dgm:pt modelId="{1C96B078-96D5-42D2-9854-C8AF8D7DE429}" type="sibTrans" cxnId="{335F277F-1AFB-4927-AD28-C0260A0D7401}">
      <dgm:prSet/>
      <dgm:spPr/>
      <dgm:t>
        <a:bodyPr/>
        <a:lstStyle/>
        <a:p>
          <a:endParaRPr lang="es-EC"/>
        </a:p>
      </dgm:t>
    </dgm:pt>
    <dgm:pt modelId="{357820F6-73F1-49D2-AEE1-27875B7675F3}">
      <dgm:prSet/>
      <dgm:spPr/>
      <dgm:t>
        <a:bodyPr/>
        <a:lstStyle/>
        <a:p>
          <a:r>
            <a:rPr lang="es-EC" dirty="0" smtClean="0"/>
            <a:t>Dispositivo: portátil, interfaz de comunicación sencilla y adquisición a gran velocidad.</a:t>
          </a:r>
          <a:endParaRPr lang="es-EC" dirty="0"/>
        </a:p>
      </dgm:t>
    </dgm:pt>
    <dgm:pt modelId="{08D48189-C831-47B5-B7BB-D7D7620841BB}" type="parTrans" cxnId="{DF2C68B6-44D5-4C97-892C-3C31A626AE03}">
      <dgm:prSet/>
      <dgm:spPr/>
      <dgm:t>
        <a:bodyPr/>
        <a:lstStyle/>
        <a:p>
          <a:endParaRPr lang="es-EC"/>
        </a:p>
      </dgm:t>
    </dgm:pt>
    <dgm:pt modelId="{E66E2E61-597C-44BC-A09E-39A5EF515AAC}" type="sibTrans" cxnId="{DF2C68B6-44D5-4C97-892C-3C31A626AE03}">
      <dgm:prSet/>
      <dgm:spPr/>
      <dgm:t>
        <a:bodyPr/>
        <a:lstStyle/>
        <a:p>
          <a:endParaRPr lang="es-EC"/>
        </a:p>
      </dgm:t>
    </dgm:pt>
    <dgm:pt modelId="{8866D864-8E71-4BBC-BA20-1401D666FE07}">
      <dgm:prSet/>
      <dgm:spPr/>
      <dgm:t>
        <a:bodyPr/>
        <a:lstStyle/>
        <a:p>
          <a:r>
            <a:rPr lang="es-EC" dirty="0" smtClean="0"/>
            <a:t>Información acorde con la morfología del manipulador robótico.</a:t>
          </a:r>
          <a:endParaRPr lang="es-EC" dirty="0"/>
        </a:p>
      </dgm:t>
    </dgm:pt>
    <dgm:pt modelId="{BA750382-8F90-416B-9B7D-6E617392C1C0}" type="parTrans" cxnId="{EEB61799-1A6E-4377-B0CE-0D72D276FB11}">
      <dgm:prSet/>
      <dgm:spPr/>
      <dgm:t>
        <a:bodyPr/>
        <a:lstStyle/>
        <a:p>
          <a:endParaRPr lang="es-EC"/>
        </a:p>
      </dgm:t>
    </dgm:pt>
    <dgm:pt modelId="{C97825C4-CEF1-4BA6-8DDE-0D694AB31F15}" type="sibTrans" cxnId="{EEB61799-1A6E-4377-B0CE-0D72D276FB11}">
      <dgm:prSet/>
      <dgm:spPr/>
      <dgm:t>
        <a:bodyPr/>
        <a:lstStyle/>
        <a:p>
          <a:endParaRPr lang="es-EC"/>
        </a:p>
      </dgm:t>
    </dgm:pt>
    <dgm:pt modelId="{668B18D9-F39E-49ED-B344-D6F0FF482597}">
      <dgm:prSet/>
      <dgm:spPr/>
      <dgm:t>
        <a:bodyPr/>
        <a:lstStyle/>
        <a:p>
          <a:r>
            <a:rPr lang="es-EC" dirty="0" smtClean="0"/>
            <a:t>Mantener la geometría y topología de la imagen</a:t>
          </a:r>
          <a:endParaRPr lang="es-EC" dirty="0"/>
        </a:p>
      </dgm:t>
    </dgm:pt>
    <dgm:pt modelId="{B40C54AA-E5FD-4CB6-8281-08FD99E882BB}" type="parTrans" cxnId="{384AB7D9-46F7-4959-A988-4EE43A08D5FA}">
      <dgm:prSet/>
      <dgm:spPr/>
      <dgm:t>
        <a:bodyPr/>
        <a:lstStyle/>
        <a:p>
          <a:endParaRPr lang="es-EC"/>
        </a:p>
      </dgm:t>
    </dgm:pt>
    <dgm:pt modelId="{F441E55B-0D59-4FBC-B93E-216821E583B6}" type="sibTrans" cxnId="{384AB7D9-46F7-4959-A988-4EE43A08D5FA}">
      <dgm:prSet/>
      <dgm:spPr/>
      <dgm:t>
        <a:bodyPr/>
        <a:lstStyle/>
        <a:p>
          <a:endParaRPr lang="es-EC"/>
        </a:p>
      </dgm:t>
    </dgm:pt>
    <dgm:pt modelId="{DD85EC11-86EE-4696-B530-807BD7F8056C}">
      <dgm:prSet/>
      <dgm:spPr/>
      <dgm:t>
        <a:bodyPr/>
        <a:lstStyle/>
        <a:p>
          <a:r>
            <a:rPr lang="es-EC" dirty="0" smtClean="0"/>
            <a:t>Alta velocidad de procesamiento</a:t>
          </a:r>
          <a:endParaRPr lang="es-EC" dirty="0"/>
        </a:p>
      </dgm:t>
    </dgm:pt>
    <dgm:pt modelId="{3D4829FC-3AAC-480D-B877-1655AA959043}" type="parTrans" cxnId="{976BC11F-57DD-45B2-A3D0-753349372358}">
      <dgm:prSet/>
      <dgm:spPr/>
      <dgm:t>
        <a:bodyPr/>
        <a:lstStyle/>
        <a:p>
          <a:endParaRPr lang="es-EC"/>
        </a:p>
      </dgm:t>
    </dgm:pt>
    <dgm:pt modelId="{B08D872F-F646-4B43-B93C-4B770543EB95}" type="sibTrans" cxnId="{976BC11F-57DD-45B2-A3D0-753349372358}">
      <dgm:prSet/>
      <dgm:spPr/>
      <dgm:t>
        <a:bodyPr/>
        <a:lstStyle/>
        <a:p>
          <a:endParaRPr lang="es-EC"/>
        </a:p>
      </dgm:t>
    </dgm:pt>
    <dgm:pt modelId="{8BD7AC1B-2B29-4A64-9FB7-FFB18100E970}">
      <dgm:prSet/>
      <dgm:spPr/>
      <dgm:t>
        <a:bodyPr/>
        <a:lstStyle/>
        <a:p>
          <a:r>
            <a:rPr lang="es-EC" dirty="0" smtClean="0"/>
            <a:t>Consumo de recursos moderado</a:t>
          </a:r>
          <a:endParaRPr lang="es-EC" dirty="0"/>
        </a:p>
      </dgm:t>
    </dgm:pt>
    <dgm:pt modelId="{73A64537-7684-4D09-B5B7-84DA9954013E}" type="parTrans" cxnId="{4571296E-55CA-433F-81A7-9F3C57660069}">
      <dgm:prSet/>
      <dgm:spPr/>
      <dgm:t>
        <a:bodyPr/>
        <a:lstStyle/>
        <a:p>
          <a:endParaRPr lang="es-EC"/>
        </a:p>
      </dgm:t>
    </dgm:pt>
    <dgm:pt modelId="{AFAF55A7-AD90-4D94-8C66-C549525EEED1}" type="sibTrans" cxnId="{4571296E-55CA-433F-81A7-9F3C57660069}">
      <dgm:prSet/>
      <dgm:spPr/>
      <dgm:t>
        <a:bodyPr/>
        <a:lstStyle/>
        <a:p>
          <a:endParaRPr lang="es-EC"/>
        </a:p>
      </dgm:t>
    </dgm:pt>
    <dgm:pt modelId="{5A79BCBA-643B-4031-96E3-15EF82826D7A}">
      <dgm:prSet phldrT="[Texto]"/>
      <dgm:spPr/>
      <dgm:t>
        <a:bodyPr/>
        <a:lstStyle/>
        <a:p>
          <a:r>
            <a:rPr lang="es-EC" dirty="0" smtClean="0"/>
            <a:t>Establecimiento de la comunicación</a:t>
          </a:r>
          <a:endParaRPr lang="es-EC" dirty="0"/>
        </a:p>
      </dgm:t>
    </dgm:pt>
    <dgm:pt modelId="{BE1F20D5-19F7-4F68-A1B1-41A4E96726B2}" type="parTrans" cxnId="{B872B920-C1F4-433F-97D0-6A63412D8C25}">
      <dgm:prSet/>
      <dgm:spPr/>
      <dgm:t>
        <a:bodyPr/>
        <a:lstStyle/>
        <a:p>
          <a:endParaRPr lang="es-EC"/>
        </a:p>
      </dgm:t>
    </dgm:pt>
    <dgm:pt modelId="{F3002FB8-8ED1-46F7-9FC3-B84AF44FDF3A}" type="sibTrans" cxnId="{B872B920-C1F4-433F-97D0-6A63412D8C25}">
      <dgm:prSet/>
      <dgm:spPr/>
      <dgm:t>
        <a:bodyPr/>
        <a:lstStyle/>
        <a:p>
          <a:endParaRPr lang="es-EC"/>
        </a:p>
      </dgm:t>
    </dgm:pt>
    <dgm:pt modelId="{486A33E5-3794-4217-A5C0-136000E70B46}">
      <dgm:prSet phldrT="[Texto]"/>
      <dgm:spPr/>
      <dgm:t>
        <a:bodyPr/>
        <a:lstStyle/>
        <a:p>
          <a:r>
            <a:rPr lang="es-EC" dirty="0"/>
            <a:t>Definición de la velocidad de trabajo</a:t>
          </a:r>
        </a:p>
      </dgm:t>
    </dgm:pt>
    <dgm:pt modelId="{D7D11666-011C-4820-BB34-FDB66C3779B8}" type="parTrans" cxnId="{E9B2B4EB-4518-4ACB-B2FF-4DA0577A8FC5}">
      <dgm:prSet/>
      <dgm:spPr/>
      <dgm:t>
        <a:bodyPr/>
        <a:lstStyle/>
        <a:p>
          <a:endParaRPr lang="es-EC"/>
        </a:p>
      </dgm:t>
    </dgm:pt>
    <dgm:pt modelId="{988BC860-6952-461D-BF02-09DD6535A0E1}" type="sibTrans" cxnId="{E9B2B4EB-4518-4ACB-B2FF-4DA0577A8FC5}">
      <dgm:prSet/>
      <dgm:spPr/>
      <dgm:t>
        <a:bodyPr/>
        <a:lstStyle/>
        <a:p>
          <a:endParaRPr lang="es-EC"/>
        </a:p>
      </dgm:t>
    </dgm:pt>
    <dgm:pt modelId="{3A591314-AC9E-4E38-9321-6BEC56061E4C}">
      <dgm:prSet phldrT="[Texto]"/>
      <dgm:spPr/>
      <dgm:t>
        <a:bodyPr/>
        <a:lstStyle/>
        <a:p>
          <a:r>
            <a:rPr lang="es-EC" dirty="0" smtClean="0"/>
            <a:t>Envío de datos de movimiento</a:t>
          </a:r>
          <a:endParaRPr lang="es-EC" dirty="0"/>
        </a:p>
      </dgm:t>
    </dgm:pt>
    <dgm:pt modelId="{F0237C06-DC00-4D87-AC95-528B476DA75F}" type="parTrans" cxnId="{D20212B7-14AA-4595-A7BA-3A2A5B5F0FAC}">
      <dgm:prSet/>
      <dgm:spPr/>
      <dgm:t>
        <a:bodyPr/>
        <a:lstStyle/>
        <a:p>
          <a:endParaRPr lang="es-EC"/>
        </a:p>
      </dgm:t>
    </dgm:pt>
    <dgm:pt modelId="{82E3D7F7-6F0B-492D-86EA-2F96A3AB9089}" type="sibTrans" cxnId="{D20212B7-14AA-4595-A7BA-3A2A5B5F0FAC}">
      <dgm:prSet/>
      <dgm:spPr/>
      <dgm:t>
        <a:bodyPr/>
        <a:lstStyle/>
        <a:p>
          <a:endParaRPr lang="es-EC"/>
        </a:p>
      </dgm:t>
    </dgm:pt>
    <dgm:pt modelId="{3A34B591-3808-438C-88B8-0558A2BEB0AD}">
      <dgm:prSet phldrT="[Texto]"/>
      <dgm:spPr/>
      <dgm:t>
        <a:bodyPr/>
        <a:lstStyle/>
        <a:p>
          <a:endParaRPr lang="es-EC" dirty="0"/>
        </a:p>
      </dgm:t>
    </dgm:pt>
    <dgm:pt modelId="{AD08FC86-70F5-41A5-AFC2-17B447A444A7}" type="parTrans" cxnId="{300B6B89-60C5-4DF7-AC13-FEC8CDD62B19}">
      <dgm:prSet/>
      <dgm:spPr/>
      <dgm:t>
        <a:bodyPr/>
        <a:lstStyle/>
        <a:p>
          <a:endParaRPr lang="es-EC"/>
        </a:p>
      </dgm:t>
    </dgm:pt>
    <dgm:pt modelId="{2D17D4A3-CA7F-4CEB-A863-9A198201A029}" type="sibTrans" cxnId="{300B6B89-60C5-4DF7-AC13-FEC8CDD62B19}">
      <dgm:prSet/>
      <dgm:spPr/>
      <dgm:t>
        <a:bodyPr/>
        <a:lstStyle/>
        <a:p>
          <a:endParaRPr lang="es-EC"/>
        </a:p>
      </dgm:t>
    </dgm:pt>
    <dgm:pt modelId="{8B7807A4-ECDC-4EA6-A729-46C13912937F}">
      <dgm:prSet phldrT="[Texto]"/>
      <dgm:spPr/>
      <dgm:t>
        <a:bodyPr/>
        <a:lstStyle/>
        <a:p>
          <a:endParaRPr lang="es-EC" dirty="0"/>
        </a:p>
      </dgm:t>
    </dgm:pt>
    <dgm:pt modelId="{E71A1C91-372C-4496-8244-36FA456DF8E6}" type="parTrans" cxnId="{967EDE8A-97A1-4B5D-BE1E-EE38F54651C5}">
      <dgm:prSet/>
      <dgm:spPr/>
      <dgm:t>
        <a:bodyPr/>
        <a:lstStyle/>
        <a:p>
          <a:endParaRPr lang="es-EC"/>
        </a:p>
      </dgm:t>
    </dgm:pt>
    <dgm:pt modelId="{61181E84-C72D-48BE-8804-D150D928DA69}" type="sibTrans" cxnId="{967EDE8A-97A1-4B5D-BE1E-EE38F54651C5}">
      <dgm:prSet/>
      <dgm:spPr/>
      <dgm:t>
        <a:bodyPr/>
        <a:lstStyle/>
        <a:p>
          <a:endParaRPr lang="es-EC"/>
        </a:p>
      </dgm:t>
    </dgm:pt>
    <dgm:pt modelId="{0C30A092-10F8-4D64-BD69-D5AFC523844C}" type="pres">
      <dgm:prSet presAssocID="{B9F8CF1E-5C66-43FE-ABA3-C37EFB4EFA02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1ED2D77-6477-48E1-84AE-8F5F66054819}" type="pres">
      <dgm:prSet presAssocID="{7FDFB5CB-20F4-4657-ACFA-DC99E7933498}" presName="composite" presStyleCnt="0"/>
      <dgm:spPr/>
    </dgm:pt>
    <dgm:pt modelId="{F5199186-48C5-4F56-A1E4-A70C722E0A54}" type="pres">
      <dgm:prSet presAssocID="{7FDFB5CB-20F4-4657-ACFA-DC99E7933498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4EA978B-9CD8-4234-AAB1-9D3A28BD9FE3}" type="pres">
      <dgm:prSet presAssocID="{7FDFB5CB-20F4-4657-ACFA-DC99E7933498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96E68E3-E317-445E-A50E-EF46912942F5}" type="pres">
      <dgm:prSet presAssocID="{15AB4001-05E9-4286-A6EC-9FA71FD78C70}" presName="space" presStyleCnt="0"/>
      <dgm:spPr/>
    </dgm:pt>
    <dgm:pt modelId="{557E89C1-318C-4CB1-843F-A21AE2F82FA7}" type="pres">
      <dgm:prSet presAssocID="{B0B566BE-4407-4851-840D-2C329D83F459}" presName="composite" presStyleCnt="0"/>
      <dgm:spPr/>
    </dgm:pt>
    <dgm:pt modelId="{0CD2E935-56D7-4785-87E2-3CFFFB276D53}" type="pres">
      <dgm:prSet presAssocID="{B0B566BE-4407-4851-840D-2C329D83F459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91FBC64-EAFE-431A-A96F-0BABB48E9AFC}" type="pres">
      <dgm:prSet presAssocID="{B0B566BE-4407-4851-840D-2C329D83F459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14403C2-BE93-4002-8CB9-D5EC3B980D44}" type="pres">
      <dgm:prSet presAssocID="{620D64C7-327B-4B99-9243-4E4D6ED95E6C}" presName="space" presStyleCnt="0"/>
      <dgm:spPr/>
    </dgm:pt>
    <dgm:pt modelId="{3319E176-AD8E-49F6-812B-1523180555EC}" type="pres">
      <dgm:prSet presAssocID="{68A9FAD2-7AF0-472B-8006-E2B44A216031}" presName="composite" presStyleCnt="0"/>
      <dgm:spPr/>
    </dgm:pt>
    <dgm:pt modelId="{01E467AE-6603-4B3E-BB26-E029D89FF2AE}" type="pres">
      <dgm:prSet presAssocID="{68A9FAD2-7AF0-472B-8006-E2B44A216031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4822D12-132D-41AD-AD71-FE57E38925B8}" type="pres">
      <dgm:prSet presAssocID="{68A9FAD2-7AF0-472B-8006-E2B44A216031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DF2C68B6-44D5-4C97-892C-3C31A626AE03}" srcId="{7FDFB5CB-20F4-4657-ACFA-DC99E7933498}" destId="{357820F6-73F1-49D2-AEE1-27875B7675F3}" srcOrd="5" destOrd="0" parTransId="{08D48189-C831-47B5-B7BB-D7D7620841BB}" sibTransId="{E66E2E61-597C-44BC-A09E-39A5EF515AAC}"/>
    <dgm:cxn modelId="{384AB7D9-46F7-4959-A988-4EE43A08D5FA}" srcId="{B0B566BE-4407-4851-840D-2C329D83F459}" destId="{668B18D9-F39E-49ED-B344-D6F0FF482597}" srcOrd="1" destOrd="0" parTransId="{B40C54AA-E5FD-4CB6-8281-08FD99E882BB}" sibTransId="{F441E55B-0D59-4FBC-B93E-216821E583B6}"/>
    <dgm:cxn modelId="{ADC63664-1967-4835-941C-F574FA252E02}" srcId="{B9F8CF1E-5C66-43FE-ABA3-C37EFB4EFA02}" destId="{68A9FAD2-7AF0-472B-8006-E2B44A216031}" srcOrd="2" destOrd="0" parTransId="{046BA722-4729-4301-A025-5B49BB36156C}" sibTransId="{13B9526C-F101-4BD6-9309-EFE7F7B98DF6}"/>
    <dgm:cxn modelId="{DD2CE49F-01E4-43CA-95E3-E37C4FB2723A}" type="presOf" srcId="{668B18D9-F39E-49ED-B344-D6F0FF482597}" destId="{291FBC64-EAFE-431A-A96F-0BABB48E9AFC}" srcOrd="0" destOrd="1" presId="urn:microsoft.com/office/officeart/2005/8/layout/hList1"/>
    <dgm:cxn modelId="{D623AEF7-87E4-43B2-8DD6-3B0633ED65D8}" type="presOf" srcId="{7FDFB5CB-20F4-4657-ACFA-DC99E7933498}" destId="{F5199186-48C5-4F56-A1E4-A70C722E0A54}" srcOrd="0" destOrd="0" presId="urn:microsoft.com/office/officeart/2005/8/layout/hList1"/>
    <dgm:cxn modelId="{EEB61799-1A6E-4377-B0CE-0D72D276FB11}" srcId="{B0B566BE-4407-4851-840D-2C329D83F459}" destId="{8866D864-8E71-4BBC-BA20-1401D666FE07}" srcOrd="4" destOrd="0" parTransId="{BA750382-8F90-416B-9B7D-6E617392C1C0}" sibTransId="{C97825C4-CEF1-4BA6-8DDE-0D694AB31F15}"/>
    <dgm:cxn modelId="{27C6AE5A-5291-4935-9C60-8041425DF8D9}" srcId="{7FDFB5CB-20F4-4657-ACFA-DC99E7933498}" destId="{026C0418-8EE0-4210-8AB4-549C64ED7B6E}" srcOrd="0" destOrd="0" parTransId="{97785D85-D629-451A-BC67-01FE6C7A84F5}" sibTransId="{9DF644D9-2201-4591-8E7F-5BC48815BB26}"/>
    <dgm:cxn modelId="{0BEF5D0F-7892-455D-86B4-341A73FB1C13}" srcId="{B9F8CF1E-5C66-43FE-ABA3-C37EFB4EFA02}" destId="{7FDFB5CB-20F4-4657-ACFA-DC99E7933498}" srcOrd="0" destOrd="0" parTransId="{34BBF9BF-CA68-4A9C-A4E7-DD156C83C345}" sibTransId="{15AB4001-05E9-4286-A6EC-9FA71FD78C70}"/>
    <dgm:cxn modelId="{F5C2BA93-E40F-4237-85E3-1D603EF1CFED}" type="presOf" srcId="{026C0418-8EE0-4210-8AB4-549C64ED7B6E}" destId="{04EA978B-9CD8-4234-AAB1-9D3A28BD9FE3}" srcOrd="0" destOrd="0" presId="urn:microsoft.com/office/officeart/2005/8/layout/hList1"/>
    <dgm:cxn modelId="{C7B4DFFE-EB89-4919-B28C-A4DE737A2B8C}" srcId="{7FDFB5CB-20F4-4657-ACFA-DC99E7933498}" destId="{26426570-3657-40E9-BFD1-69ACF58000DF}" srcOrd="2" destOrd="0" parTransId="{76E0AD00-0116-4F93-9943-1BAB60F59D66}" sibTransId="{E451916B-B21B-4BE6-AFEA-770A493FB7CA}"/>
    <dgm:cxn modelId="{CDF0FBCD-6283-4F23-953D-A48EB64EBC32}" srcId="{B0B566BE-4407-4851-840D-2C329D83F459}" destId="{50B734A3-AEF7-4F83-9EB5-BA01468B5EF8}" srcOrd="0" destOrd="0" parTransId="{EE5291BC-813A-4D51-9F09-27C807A49FD1}" sibTransId="{68366BE0-1364-4F3F-9904-3AA81C2DFE14}"/>
    <dgm:cxn modelId="{E9B2B4EB-4518-4ACB-B2FF-4DA0577A8FC5}" srcId="{68A9FAD2-7AF0-472B-8006-E2B44A216031}" destId="{486A33E5-3794-4217-A5C0-136000E70B46}" srcOrd="3" destOrd="0" parTransId="{D7D11666-011C-4820-BB34-FDB66C3779B8}" sibTransId="{988BC860-6952-461D-BF02-09DD6535A0E1}"/>
    <dgm:cxn modelId="{300B6B89-60C5-4DF7-AC13-FEC8CDD62B19}" srcId="{68A9FAD2-7AF0-472B-8006-E2B44A216031}" destId="{3A34B591-3808-438C-88B8-0558A2BEB0AD}" srcOrd="0" destOrd="0" parTransId="{AD08FC86-70F5-41A5-AFC2-17B447A444A7}" sibTransId="{2D17D4A3-CA7F-4CEB-A863-9A198201A029}"/>
    <dgm:cxn modelId="{88B2127C-F6A0-4C5B-828C-19D22E232883}" srcId="{7FDFB5CB-20F4-4657-ACFA-DC99E7933498}" destId="{3B108295-8D13-432E-B9BF-585CE7CD0D25}" srcOrd="3" destOrd="0" parTransId="{8DBDE27F-BB13-4665-8963-E7FABE97A90B}" sibTransId="{B3BCA5E1-9E66-487E-AC1F-7F798F133C94}"/>
    <dgm:cxn modelId="{11297963-655E-4B1E-A7D8-BB19057AA737}" type="presOf" srcId="{26426570-3657-40E9-BFD1-69ACF58000DF}" destId="{04EA978B-9CD8-4234-AAB1-9D3A28BD9FE3}" srcOrd="0" destOrd="2" presId="urn:microsoft.com/office/officeart/2005/8/layout/hList1"/>
    <dgm:cxn modelId="{4571296E-55CA-433F-81A7-9F3C57660069}" srcId="{B0B566BE-4407-4851-840D-2C329D83F459}" destId="{8BD7AC1B-2B29-4A64-9FB7-FFB18100E970}" srcOrd="3" destOrd="0" parTransId="{73A64537-7684-4D09-B5B7-84DA9954013E}" sibTransId="{AFAF55A7-AD90-4D94-8C66-C549525EEED1}"/>
    <dgm:cxn modelId="{5603CBED-96F7-4794-ACA7-56B80D5F3B49}" type="presOf" srcId="{3A34B591-3808-438C-88B8-0558A2BEB0AD}" destId="{84822D12-132D-41AD-AD71-FE57E38925B8}" srcOrd="0" destOrd="0" presId="urn:microsoft.com/office/officeart/2005/8/layout/hList1"/>
    <dgm:cxn modelId="{D27ECD0B-ADCE-436C-9556-6D732813E988}" type="presOf" srcId="{8BD7AC1B-2B29-4A64-9FB7-FFB18100E970}" destId="{291FBC64-EAFE-431A-A96F-0BABB48E9AFC}" srcOrd="0" destOrd="3" presId="urn:microsoft.com/office/officeart/2005/8/layout/hList1"/>
    <dgm:cxn modelId="{93986A9A-5EDF-4A88-86BF-972F167131C7}" type="presOf" srcId="{357820F6-73F1-49D2-AEE1-27875B7675F3}" destId="{04EA978B-9CD8-4234-AAB1-9D3A28BD9FE3}" srcOrd="0" destOrd="5" presId="urn:microsoft.com/office/officeart/2005/8/layout/hList1"/>
    <dgm:cxn modelId="{D1F687F6-A885-4C73-A6C5-6E9FED883D19}" type="presOf" srcId="{486A33E5-3794-4217-A5C0-136000E70B46}" destId="{84822D12-132D-41AD-AD71-FE57E38925B8}" srcOrd="0" destOrd="3" presId="urn:microsoft.com/office/officeart/2005/8/layout/hList1"/>
    <dgm:cxn modelId="{335F277F-1AFB-4927-AD28-C0260A0D7401}" srcId="{7FDFB5CB-20F4-4657-ACFA-DC99E7933498}" destId="{87ACEAF0-F670-40A9-B880-EDBF561910F3}" srcOrd="4" destOrd="0" parTransId="{A6F18E9C-1DD3-44E5-8F0F-E0532EDD0EBA}" sibTransId="{1C96B078-96D5-42D2-9854-C8AF8D7DE429}"/>
    <dgm:cxn modelId="{B872B920-C1F4-433F-97D0-6A63412D8C25}" srcId="{68A9FAD2-7AF0-472B-8006-E2B44A216031}" destId="{5A79BCBA-643B-4031-96E3-15EF82826D7A}" srcOrd="2" destOrd="0" parTransId="{BE1F20D5-19F7-4F68-A1B1-41A4E96726B2}" sibTransId="{F3002FB8-8ED1-46F7-9FC3-B84AF44FDF3A}"/>
    <dgm:cxn modelId="{D20212B7-14AA-4595-A7BA-3A2A5B5F0FAC}" srcId="{68A9FAD2-7AF0-472B-8006-E2B44A216031}" destId="{3A591314-AC9E-4E38-9321-6BEC56061E4C}" srcOrd="4" destOrd="0" parTransId="{F0237C06-DC00-4D87-AC95-528B476DA75F}" sibTransId="{82E3D7F7-6F0B-492D-86EA-2F96A3AB9089}"/>
    <dgm:cxn modelId="{11ACD924-B9B1-40A9-82E3-0DEB00C9D007}" type="presOf" srcId="{8B7807A4-ECDC-4EA6-A729-46C13912937F}" destId="{84822D12-132D-41AD-AD71-FE57E38925B8}" srcOrd="0" destOrd="1" presId="urn:microsoft.com/office/officeart/2005/8/layout/hList1"/>
    <dgm:cxn modelId="{976BC11F-57DD-45B2-A3D0-753349372358}" srcId="{B0B566BE-4407-4851-840D-2C329D83F459}" destId="{DD85EC11-86EE-4696-B530-807BD7F8056C}" srcOrd="2" destOrd="0" parTransId="{3D4829FC-3AAC-480D-B877-1655AA959043}" sibTransId="{B08D872F-F646-4B43-B93C-4B770543EB95}"/>
    <dgm:cxn modelId="{A8F9ADF8-9FE6-4CED-948C-B56DF064AEFC}" srcId="{7FDFB5CB-20F4-4657-ACFA-DC99E7933498}" destId="{158CBFDD-0B3D-4FB6-A243-CD76B668B415}" srcOrd="1" destOrd="0" parTransId="{DA204DB5-9ED1-480B-A46F-9CC130715FF2}" sibTransId="{3BDE0AB4-038E-4093-949C-93FE15D72C08}"/>
    <dgm:cxn modelId="{2A9BD0F5-5046-46D2-B7B8-1600D3968321}" type="presOf" srcId="{87ACEAF0-F670-40A9-B880-EDBF561910F3}" destId="{04EA978B-9CD8-4234-AAB1-9D3A28BD9FE3}" srcOrd="0" destOrd="4" presId="urn:microsoft.com/office/officeart/2005/8/layout/hList1"/>
    <dgm:cxn modelId="{4855ED31-A355-451B-820B-EBAC2F9D5D55}" type="presOf" srcId="{3B108295-8D13-432E-B9BF-585CE7CD0D25}" destId="{04EA978B-9CD8-4234-AAB1-9D3A28BD9FE3}" srcOrd="0" destOrd="3" presId="urn:microsoft.com/office/officeart/2005/8/layout/hList1"/>
    <dgm:cxn modelId="{967EDE8A-97A1-4B5D-BE1E-EE38F54651C5}" srcId="{68A9FAD2-7AF0-472B-8006-E2B44A216031}" destId="{8B7807A4-ECDC-4EA6-A729-46C13912937F}" srcOrd="1" destOrd="0" parTransId="{E71A1C91-372C-4496-8244-36FA456DF8E6}" sibTransId="{61181E84-C72D-48BE-8804-D150D928DA69}"/>
    <dgm:cxn modelId="{5EBCA53C-FDAE-40D9-82F3-53D99286F7EB}" type="presOf" srcId="{5A79BCBA-643B-4031-96E3-15EF82826D7A}" destId="{84822D12-132D-41AD-AD71-FE57E38925B8}" srcOrd="0" destOrd="2" presId="urn:microsoft.com/office/officeart/2005/8/layout/hList1"/>
    <dgm:cxn modelId="{AC1A3DB2-6CD2-483F-BA07-C89E2207F4B8}" srcId="{B9F8CF1E-5C66-43FE-ABA3-C37EFB4EFA02}" destId="{B0B566BE-4407-4851-840D-2C329D83F459}" srcOrd="1" destOrd="0" parTransId="{C90A73CF-8F8A-4EB0-9E80-CCE9F9D1903F}" sibTransId="{620D64C7-327B-4B99-9243-4E4D6ED95E6C}"/>
    <dgm:cxn modelId="{2D1C0D5C-2C14-4297-B467-D50286209730}" type="presOf" srcId="{3A591314-AC9E-4E38-9321-6BEC56061E4C}" destId="{84822D12-132D-41AD-AD71-FE57E38925B8}" srcOrd="0" destOrd="4" presId="urn:microsoft.com/office/officeart/2005/8/layout/hList1"/>
    <dgm:cxn modelId="{083DDAA1-24FE-4B55-820A-5D9EAEDD36CA}" type="presOf" srcId="{B0B566BE-4407-4851-840D-2C329D83F459}" destId="{0CD2E935-56D7-4785-87E2-3CFFFB276D53}" srcOrd="0" destOrd="0" presId="urn:microsoft.com/office/officeart/2005/8/layout/hList1"/>
    <dgm:cxn modelId="{108B646D-6F11-4089-A22C-8DE2332EF456}" type="presOf" srcId="{DD85EC11-86EE-4696-B530-807BD7F8056C}" destId="{291FBC64-EAFE-431A-A96F-0BABB48E9AFC}" srcOrd="0" destOrd="2" presId="urn:microsoft.com/office/officeart/2005/8/layout/hList1"/>
    <dgm:cxn modelId="{3A998193-CDC0-476D-885F-18D0F218914A}" type="presOf" srcId="{B9F8CF1E-5C66-43FE-ABA3-C37EFB4EFA02}" destId="{0C30A092-10F8-4D64-BD69-D5AFC523844C}" srcOrd="0" destOrd="0" presId="urn:microsoft.com/office/officeart/2005/8/layout/hList1"/>
    <dgm:cxn modelId="{41011E8E-12E5-4EF4-BFD0-B31F712F1D51}" type="presOf" srcId="{68A9FAD2-7AF0-472B-8006-E2B44A216031}" destId="{01E467AE-6603-4B3E-BB26-E029D89FF2AE}" srcOrd="0" destOrd="0" presId="urn:microsoft.com/office/officeart/2005/8/layout/hList1"/>
    <dgm:cxn modelId="{7F6719B1-1409-4DF6-9491-E3588E634117}" type="presOf" srcId="{50B734A3-AEF7-4F83-9EB5-BA01468B5EF8}" destId="{291FBC64-EAFE-431A-A96F-0BABB48E9AFC}" srcOrd="0" destOrd="0" presId="urn:microsoft.com/office/officeart/2005/8/layout/hList1"/>
    <dgm:cxn modelId="{56121A3F-370C-49C8-8AF7-CE8D8A552476}" type="presOf" srcId="{8866D864-8E71-4BBC-BA20-1401D666FE07}" destId="{291FBC64-EAFE-431A-A96F-0BABB48E9AFC}" srcOrd="0" destOrd="4" presId="urn:microsoft.com/office/officeart/2005/8/layout/hList1"/>
    <dgm:cxn modelId="{B1EC7E23-3001-4882-8957-99F82E545DF9}" type="presOf" srcId="{158CBFDD-0B3D-4FB6-A243-CD76B668B415}" destId="{04EA978B-9CD8-4234-AAB1-9D3A28BD9FE3}" srcOrd="0" destOrd="1" presId="urn:microsoft.com/office/officeart/2005/8/layout/hList1"/>
    <dgm:cxn modelId="{10342143-09EC-4F36-BB26-3366C12020DC}" type="presParOf" srcId="{0C30A092-10F8-4D64-BD69-D5AFC523844C}" destId="{51ED2D77-6477-48E1-84AE-8F5F66054819}" srcOrd="0" destOrd="0" presId="urn:microsoft.com/office/officeart/2005/8/layout/hList1"/>
    <dgm:cxn modelId="{0B074BA8-B5F1-45DF-97D7-827CC09087B8}" type="presParOf" srcId="{51ED2D77-6477-48E1-84AE-8F5F66054819}" destId="{F5199186-48C5-4F56-A1E4-A70C722E0A54}" srcOrd="0" destOrd="0" presId="urn:microsoft.com/office/officeart/2005/8/layout/hList1"/>
    <dgm:cxn modelId="{A64ADDBA-AD0C-427A-89C3-ADBFBE3E8AAF}" type="presParOf" srcId="{51ED2D77-6477-48E1-84AE-8F5F66054819}" destId="{04EA978B-9CD8-4234-AAB1-9D3A28BD9FE3}" srcOrd="1" destOrd="0" presId="urn:microsoft.com/office/officeart/2005/8/layout/hList1"/>
    <dgm:cxn modelId="{4C5D80B0-9BB0-4AA2-B71C-AA230BC76A70}" type="presParOf" srcId="{0C30A092-10F8-4D64-BD69-D5AFC523844C}" destId="{296E68E3-E317-445E-A50E-EF46912942F5}" srcOrd="1" destOrd="0" presId="urn:microsoft.com/office/officeart/2005/8/layout/hList1"/>
    <dgm:cxn modelId="{3E954170-5127-46F2-A3E2-2A438222DBF4}" type="presParOf" srcId="{0C30A092-10F8-4D64-BD69-D5AFC523844C}" destId="{557E89C1-318C-4CB1-843F-A21AE2F82FA7}" srcOrd="2" destOrd="0" presId="urn:microsoft.com/office/officeart/2005/8/layout/hList1"/>
    <dgm:cxn modelId="{BD806DDA-3AA5-41FC-842C-16DE79D6419B}" type="presParOf" srcId="{557E89C1-318C-4CB1-843F-A21AE2F82FA7}" destId="{0CD2E935-56D7-4785-87E2-3CFFFB276D53}" srcOrd="0" destOrd="0" presId="urn:microsoft.com/office/officeart/2005/8/layout/hList1"/>
    <dgm:cxn modelId="{4BC8E03B-76FC-4450-A290-E29A56F13EDC}" type="presParOf" srcId="{557E89C1-318C-4CB1-843F-A21AE2F82FA7}" destId="{291FBC64-EAFE-431A-A96F-0BABB48E9AFC}" srcOrd="1" destOrd="0" presId="urn:microsoft.com/office/officeart/2005/8/layout/hList1"/>
    <dgm:cxn modelId="{7BE68562-EBA1-4913-8DC0-AA11C2FAF287}" type="presParOf" srcId="{0C30A092-10F8-4D64-BD69-D5AFC523844C}" destId="{214403C2-BE93-4002-8CB9-D5EC3B980D44}" srcOrd="3" destOrd="0" presId="urn:microsoft.com/office/officeart/2005/8/layout/hList1"/>
    <dgm:cxn modelId="{156BFE75-7687-42F0-81C6-9BB4953232EA}" type="presParOf" srcId="{0C30A092-10F8-4D64-BD69-D5AFC523844C}" destId="{3319E176-AD8E-49F6-812B-1523180555EC}" srcOrd="4" destOrd="0" presId="urn:microsoft.com/office/officeart/2005/8/layout/hList1"/>
    <dgm:cxn modelId="{432EEB7E-748F-4F9F-B631-E24D7BB5114E}" type="presParOf" srcId="{3319E176-AD8E-49F6-812B-1523180555EC}" destId="{01E467AE-6603-4B3E-BB26-E029D89FF2AE}" srcOrd="0" destOrd="0" presId="urn:microsoft.com/office/officeart/2005/8/layout/hList1"/>
    <dgm:cxn modelId="{0BEB39AD-C9A7-41F5-B13F-2BC02AEE290B}" type="presParOf" srcId="{3319E176-AD8E-49F6-812B-1523180555EC}" destId="{84822D12-132D-41AD-AD71-FE57E38925B8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9F8CF1E-5C66-43FE-ABA3-C37EFB4EFA02}" type="doc">
      <dgm:prSet loTypeId="urn:microsoft.com/office/officeart/2005/8/layout/hList1" loCatId="list" qsTypeId="urn:microsoft.com/office/officeart/2005/8/quickstyle/simple5" qsCatId="simple" csTypeId="urn:microsoft.com/office/officeart/2005/8/colors/accent1_1" csCatId="accent1" phldr="1"/>
      <dgm:spPr/>
      <dgm:t>
        <a:bodyPr/>
        <a:lstStyle/>
        <a:p>
          <a:endParaRPr lang="es-EC"/>
        </a:p>
      </dgm:t>
    </dgm:pt>
    <dgm:pt modelId="{7FDFB5CB-20F4-4657-ACFA-DC99E7933498}">
      <dgm:prSet phldrT="[Texto]" custT="1"/>
      <dgm:spPr/>
      <dgm:t>
        <a:bodyPr/>
        <a:lstStyle/>
        <a:p>
          <a:r>
            <a:rPr lang="es-EC" sz="1800" dirty="0" smtClean="0"/>
            <a:t>Aplicaciones</a:t>
          </a:r>
          <a:endParaRPr lang="es-EC" sz="1800" dirty="0"/>
        </a:p>
      </dgm:t>
    </dgm:pt>
    <dgm:pt modelId="{34BBF9BF-CA68-4A9C-A4E7-DD156C83C345}" type="parTrans" cxnId="{0BEF5D0F-7892-455D-86B4-341A73FB1C13}">
      <dgm:prSet/>
      <dgm:spPr/>
      <dgm:t>
        <a:bodyPr/>
        <a:lstStyle/>
        <a:p>
          <a:endParaRPr lang="es-EC" sz="1800"/>
        </a:p>
      </dgm:t>
    </dgm:pt>
    <dgm:pt modelId="{15AB4001-05E9-4286-A6EC-9FA71FD78C70}" type="sibTrans" cxnId="{0BEF5D0F-7892-455D-86B4-341A73FB1C13}">
      <dgm:prSet/>
      <dgm:spPr/>
      <dgm:t>
        <a:bodyPr/>
        <a:lstStyle/>
        <a:p>
          <a:endParaRPr lang="es-EC" sz="1800"/>
        </a:p>
      </dgm:t>
    </dgm:pt>
    <dgm:pt modelId="{B0B566BE-4407-4851-840D-2C329D83F459}">
      <dgm:prSet phldrT="[Texto]" custT="1"/>
      <dgm:spPr/>
      <dgm:t>
        <a:bodyPr/>
        <a:lstStyle/>
        <a:p>
          <a:r>
            <a:rPr lang="es-EC" sz="1800" dirty="0" smtClean="0"/>
            <a:t>Limitaciones</a:t>
          </a:r>
          <a:endParaRPr lang="es-EC" sz="1800" dirty="0"/>
        </a:p>
      </dgm:t>
    </dgm:pt>
    <dgm:pt modelId="{C90A73CF-8F8A-4EB0-9E80-CCE9F9D1903F}" type="parTrans" cxnId="{AC1A3DB2-6CD2-483F-BA07-C89E2207F4B8}">
      <dgm:prSet/>
      <dgm:spPr/>
      <dgm:t>
        <a:bodyPr/>
        <a:lstStyle/>
        <a:p>
          <a:endParaRPr lang="es-EC" sz="1800"/>
        </a:p>
      </dgm:t>
    </dgm:pt>
    <dgm:pt modelId="{620D64C7-327B-4B99-9243-4E4D6ED95E6C}" type="sibTrans" cxnId="{AC1A3DB2-6CD2-483F-BA07-C89E2207F4B8}">
      <dgm:prSet/>
      <dgm:spPr/>
      <dgm:t>
        <a:bodyPr/>
        <a:lstStyle/>
        <a:p>
          <a:endParaRPr lang="es-EC" sz="1800"/>
        </a:p>
      </dgm:t>
    </dgm:pt>
    <dgm:pt modelId="{46EB6396-AF0C-4938-AA95-D7933CB34114}">
      <dgm:prSet phldrT="[Texto]" custT="1"/>
      <dgm:spPr/>
      <dgm:t>
        <a:bodyPr/>
        <a:lstStyle/>
        <a:p>
          <a:r>
            <a:rPr lang="es-EC" sz="1800" dirty="0" smtClean="0"/>
            <a:t>Reconocimiento de caracteres (OCR)</a:t>
          </a:r>
          <a:endParaRPr lang="es-EC" sz="1800" dirty="0"/>
        </a:p>
      </dgm:t>
    </dgm:pt>
    <dgm:pt modelId="{2017E900-1AB3-4F01-BCFC-32E2CB03AF04}" type="parTrans" cxnId="{CAF43A0F-317F-4471-A1D8-AD5676B250CF}">
      <dgm:prSet/>
      <dgm:spPr/>
      <dgm:t>
        <a:bodyPr/>
        <a:lstStyle/>
        <a:p>
          <a:endParaRPr lang="es-EC" sz="1800"/>
        </a:p>
      </dgm:t>
    </dgm:pt>
    <dgm:pt modelId="{3F762E26-D09A-4689-91E8-AD3205098C54}" type="sibTrans" cxnId="{CAF43A0F-317F-4471-A1D8-AD5676B250CF}">
      <dgm:prSet/>
      <dgm:spPr/>
      <dgm:t>
        <a:bodyPr/>
        <a:lstStyle/>
        <a:p>
          <a:endParaRPr lang="es-EC" sz="1800"/>
        </a:p>
      </dgm:t>
    </dgm:pt>
    <dgm:pt modelId="{7335048C-7561-4989-ADB7-A83CF30241F2}">
      <dgm:prSet custT="1"/>
      <dgm:spPr/>
      <dgm:t>
        <a:bodyPr/>
        <a:lstStyle/>
        <a:p>
          <a:r>
            <a:rPr lang="es-EC" sz="1800" dirty="0" smtClean="0"/>
            <a:t>Verificación de firmas y textos manuscritos</a:t>
          </a:r>
          <a:endParaRPr lang="es-EC" sz="1800" dirty="0"/>
        </a:p>
      </dgm:t>
    </dgm:pt>
    <dgm:pt modelId="{BCECFE3C-60C9-45F6-90DB-167C5EF914E7}" type="parTrans" cxnId="{5A6F7BB4-E218-4132-8143-C77130154081}">
      <dgm:prSet/>
      <dgm:spPr/>
      <dgm:t>
        <a:bodyPr/>
        <a:lstStyle/>
        <a:p>
          <a:endParaRPr lang="es-EC" sz="1800"/>
        </a:p>
      </dgm:t>
    </dgm:pt>
    <dgm:pt modelId="{63ACC6C4-9AB4-45DB-BEE5-9605607A69F7}" type="sibTrans" cxnId="{5A6F7BB4-E218-4132-8143-C77130154081}">
      <dgm:prSet/>
      <dgm:spPr/>
      <dgm:t>
        <a:bodyPr/>
        <a:lstStyle/>
        <a:p>
          <a:endParaRPr lang="es-EC" sz="1800"/>
        </a:p>
      </dgm:t>
    </dgm:pt>
    <dgm:pt modelId="{125935F9-27AD-4F35-A8DE-8CC83903C036}">
      <dgm:prSet custT="1"/>
      <dgm:spPr/>
      <dgm:t>
        <a:bodyPr/>
        <a:lstStyle/>
        <a:p>
          <a:r>
            <a:rPr lang="es-EC" sz="1800" dirty="0" smtClean="0"/>
            <a:t>Identificación de huellas dactilares</a:t>
          </a:r>
          <a:endParaRPr lang="es-EC" sz="1800" dirty="0"/>
        </a:p>
      </dgm:t>
    </dgm:pt>
    <dgm:pt modelId="{6D484EEE-4174-4D7C-8252-9A0DD16A60E6}" type="parTrans" cxnId="{AA2E6861-A0C5-41BD-8F64-43E80758580C}">
      <dgm:prSet/>
      <dgm:spPr/>
      <dgm:t>
        <a:bodyPr/>
        <a:lstStyle/>
        <a:p>
          <a:endParaRPr lang="es-EC" sz="1800"/>
        </a:p>
      </dgm:t>
    </dgm:pt>
    <dgm:pt modelId="{B6682454-FFC8-4290-B777-0A502DF7919E}" type="sibTrans" cxnId="{AA2E6861-A0C5-41BD-8F64-43E80758580C}">
      <dgm:prSet/>
      <dgm:spPr/>
      <dgm:t>
        <a:bodyPr/>
        <a:lstStyle/>
        <a:p>
          <a:endParaRPr lang="es-EC" sz="1800"/>
        </a:p>
      </dgm:t>
    </dgm:pt>
    <dgm:pt modelId="{44B6A2EE-AEB3-4A29-ABCF-BA8ADFC91598}">
      <dgm:prSet custT="1"/>
      <dgm:spPr/>
      <dgm:t>
        <a:bodyPr/>
        <a:lstStyle/>
        <a:p>
          <a:r>
            <a:rPr lang="es-EC" sz="1800" dirty="0" smtClean="0"/>
            <a:t>Reconocimiento de células en cultivos biológicos</a:t>
          </a:r>
          <a:endParaRPr lang="es-EC" sz="1800" dirty="0"/>
        </a:p>
      </dgm:t>
    </dgm:pt>
    <dgm:pt modelId="{03C8A3C6-E4E5-4D81-BFA4-502646800037}" type="parTrans" cxnId="{0D4143E5-3B4A-4DFD-8337-C2568EF01C46}">
      <dgm:prSet/>
      <dgm:spPr/>
      <dgm:t>
        <a:bodyPr/>
        <a:lstStyle/>
        <a:p>
          <a:endParaRPr lang="es-EC" sz="1800"/>
        </a:p>
      </dgm:t>
    </dgm:pt>
    <dgm:pt modelId="{E719FC8F-74F0-4E5A-9870-DC4BE84CC628}" type="sibTrans" cxnId="{0D4143E5-3B4A-4DFD-8337-C2568EF01C46}">
      <dgm:prSet/>
      <dgm:spPr/>
      <dgm:t>
        <a:bodyPr/>
        <a:lstStyle/>
        <a:p>
          <a:endParaRPr lang="es-EC" sz="1800"/>
        </a:p>
      </dgm:t>
    </dgm:pt>
    <dgm:pt modelId="{FBCFE42A-E0C6-4827-9900-AAC3A5A9F6E8}">
      <dgm:prSet custT="1"/>
      <dgm:spPr/>
      <dgm:t>
        <a:bodyPr/>
        <a:lstStyle/>
        <a:p>
          <a:r>
            <a:rPr lang="es-EC" sz="1800" dirty="0" smtClean="0"/>
            <a:t>Detección de aneurismas y obstrucciones en vías circulatorias</a:t>
          </a:r>
          <a:endParaRPr lang="es-EC" sz="1800" dirty="0"/>
        </a:p>
      </dgm:t>
    </dgm:pt>
    <dgm:pt modelId="{1B4B81CD-6F84-4114-8ADE-D8B0B995E60C}" type="parTrans" cxnId="{52B1C5B0-6270-4EF6-8B0F-56B344B3227B}">
      <dgm:prSet/>
      <dgm:spPr/>
      <dgm:t>
        <a:bodyPr/>
        <a:lstStyle/>
        <a:p>
          <a:endParaRPr lang="es-EC" sz="1800"/>
        </a:p>
      </dgm:t>
    </dgm:pt>
    <dgm:pt modelId="{FBAF7074-731A-4D77-9D4E-843D4BCCFFA8}" type="sibTrans" cxnId="{52B1C5B0-6270-4EF6-8B0F-56B344B3227B}">
      <dgm:prSet/>
      <dgm:spPr/>
      <dgm:t>
        <a:bodyPr/>
        <a:lstStyle/>
        <a:p>
          <a:endParaRPr lang="es-EC" sz="1800"/>
        </a:p>
      </dgm:t>
    </dgm:pt>
    <dgm:pt modelId="{7FB27565-A658-46D8-AFE0-FC162A8B494E}">
      <dgm:prSet custT="1"/>
      <dgm:spPr/>
      <dgm:t>
        <a:bodyPr/>
        <a:lstStyle/>
        <a:p>
          <a:r>
            <a:rPr lang="es-EC" sz="1800" dirty="0" smtClean="0"/>
            <a:t>Interacción por movimiento</a:t>
          </a:r>
          <a:endParaRPr lang="es-EC" sz="1800" dirty="0"/>
        </a:p>
      </dgm:t>
    </dgm:pt>
    <dgm:pt modelId="{10F2BD72-3C08-4CC6-974A-BD8FBD2BEDAE}" type="parTrans" cxnId="{6F2981C8-6B5D-49EE-8134-22CD54C10026}">
      <dgm:prSet/>
      <dgm:spPr/>
      <dgm:t>
        <a:bodyPr/>
        <a:lstStyle/>
        <a:p>
          <a:endParaRPr lang="es-EC" sz="1800"/>
        </a:p>
      </dgm:t>
    </dgm:pt>
    <dgm:pt modelId="{3F71F451-D535-482E-968B-6C562365ABBC}" type="sibTrans" cxnId="{6F2981C8-6B5D-49EE-8134-22CD54C10026}">
      <dgm:prSet/>
      <dgm:spPr/>
      <dgm:t>
        <a:bodyPr/>
        <a:lstStyle/>
        <a:p>
          <a:endParaRPr lang="es-EC" sz="1800"/>
        </a:p>
      </dgm:t>
    </dgm:pt>
    <dgm:pt modelId="{EF3175E9-9108-4D95-9A3B-A1F8F8A76D61}">
      <dgm:prSet phldrT="[Texto]" custT="1"/>
      <dgm:spPr/>
      <dgm:t>
        <a:bodyPr/>
        <a:lstStyle/>
        <a:p>
          <a:r>
            <a:rPr lang="es-EC" sz="1800" dirty="0" smtClean="0"/>
            <a:t>La conectividad de la región debe conservarse para mantener la topología de la imagen original</a:t>
          </a:r>
          <a:endParaRPr lang="es-EC" sz="1800" dirty="0"/>
        </a:p>
      </dgm:t>
    </dgm:pt>
    <dgm:pt modelId="{80AC2B73-5AE1-4DAC-9647-6A1B3E3D5ED1}" type="parTrans" cxnId="{F3DEDE19-3A70-4146-B575-760E3E0A7C74}">
      <dgm:prSet/>
      <dgm:spPr/>
      <dgm:t>
        <a:bodyPr/>
        <a:lstStyle/>
        <a:p>
          <a:endParaRPr lang="es-EC" sz="1800"/>
        </a:p>
      </dgm:t>
    </dgm:pt>
    <dgm:pt modelId="{C1CBFB42-F1E9-4AE2-A3D9-1E2BAC46FFBD}" type="sibTrans" cxnId="{F3DEDE19-3A70-4146-B575-760E3E0A7C74}">
      <dgm:prSet/>
      <dgm:spPr/>
      <dgm:t>
        <a:bodyPr/>
        <a:lstStyle/>
        <a:p>
          <a:endParaRPr lang="es-EC" sz="1800"/>
        </a:p>
      </dgm:t>
    </dgm:pt>
    <dgm:pt modelId="{C95E605D-D0D7-47D5-89F9-0D08F9BFDE41}">
      <dgm:prSet custT="1"/>
      <dgm:spPr/>
      <dgm:t>
        <a:bodyPr/>
        <a:lstStyle/>
        <a:p>
          <a:r>
            <a:rPr lang="es-EC" sz="1800" dirty="0" smtClean="0"/>
            <a:t>Es vital preservar los puntos finales, para obtener la mayor semejanza geométrica posible</a:t>
          </a:r>
          <a:endParaRPr lang="es-EC" sz="1800" dirty="0"/>
        </a:p>
      </dgm:t>
    </dgm:pt>
    <dgm:pt modelId="{418F1BD7-EF65-4769-BB62-D5201DB6FE05}" type="parTrans" cxnId="{05FE6972-BDE1-42F3-B4F8-8D4C2EB4836F}">
      <dgm:prSet/>
      <dgm:spPr/>
      <dgm:t>
        <a:bodyPr/>
        <a:lstStyle/>
        <a:p>
          <a:endParaRPr lang="es-EC" sz="1800"/>
        </a:p>
      </dgm:t>
    </dgm:pt>
    <dgm:pt modelId="{82B184D9-06B4-4C84-8219-08CBD917DE66}" type="sibTrans" cxnId="{05FE6972-BDE1-42F3-B4F8-8D4C2EB4836F}">
      <dgm:prSet/>
      <dgm:spPr/>
      <dgm:t>
        <a:bodyPr/>
        <a:lstStyle/>
        <a:p>
          <a:endParaRPr lang="es-EC" sz="1800"/>
        </a:p>
      </dgm:t>
    </dgm:pt>
    <dgm:pt modelId="{15001053-1FC0-40ED-8BB9-F31D080D8C76}">
      <dgm:prSet custT="1"/>
      <dgm:spPr/>
      <dgm:t>
        <a:bodyPr/>
        <a:lstStyle/>
        <a:p>
          <a:r>
            <a:rPr lang="es-EC" sz="1800" dirty="0" smtClean="0"/>
            <a:t>Cada componente del esqueleto debe estar centrado respecto a la región a la cual representa</a:t>
          </a:r>
          <a:endParaRPr lang="es-EC" sz="1800" dirty="0"/>
        </a:p>
      </dgm:t>
    </dgm:pt>
    <dgm:pt modelId="{161BDEC5-D437-4725-A9B9-1C154EA8A73F}" type="parTrans" cxnId="{6E7DB198-5B4A-43A7-B193-4237EA7F176B}">
      <dgm:prSet/>
      <dgm:spPr/>
      <dgm:t>
        <a:bodyPr/>
        <a:lstStyle/>
        <a:p>
          <a:endParaRPr lang="es-EC" sz="1800"/>
        </a:p>
      </dgm:t>
    </dgm:pt>
    <dgm:pt modelId="{24E64E23-67CE-4A37-88B6-02FB1560C56F}" type="sibTrans" cxnId="{6E7DB198-5B4A-43A7-B193-4237EA7F176B}">
      <dgm:prSet/>
      <dgm:spPr/>
      <dgm:t>
        <a:bodyPr/>
        <a:lstStyle/>
        <a:p>
          <a:endParaRPr lang="es-EC" sz="1800"/>
        </a:p>
      </dgm:t>
    </dgm:pt>
    <dgm:pt modelId="{D034DC67-41AD-41D4-9248-18AACA6E4B86}">
      <dgm:prSet custT="1"/>
      <dgm:spPr/>
      <dgm:t>
        <a:bodyPr/>
        <a:lstStyle/>
        <a:p>
          <a:r>
            <a:rPr lang="es-EC" sz="1800" dirty="0" smtClean="0"/>
            <a:t>Bajo rendimiento presentado por los diferentes algoritmos</a:t>
          </a:r>
          <a:endParaRPr lang="es-EC" sz="1800" dirty="0"/>
        </a:p>
      </dgm:t>
    </dgm:pt>
    <dgm:pt modelId="{9A7D59A8-B220-43A3-AEEB-19F517143CE5}" type="sibTrans" cxnId="{E9DB402D-B82A-4CC2-8D7F-628F0B77921E}">
      <dgm:prSet/>
      <dgm:spPr/>
      <dgm:t>
        <a:bodyPr/>
        <a:lstStyle/>
        <a:p>
          <a:endParaRPr lang="es-EC" sz="1800"/>
        </a:p>
      </dgm:t>
    </dgm:pt>
    <dgm:pt modelId="{55855BD5-63F4-4A7D-947B-E2ADE362F40E}" type="parTrans" cxnId="{E9DB402D-B82A-4CC2-8D7F-628F0B77921E}">
      <dgm:prSet/>
      <dgm:spPr/>
      <dgm:t>
        <a:bodyPr/>
        <a:lstStyle/>
        <a:p>
          <a:endParaRPr lang="es-EC" sz="1800"/>
        </a:p>
      </dgm:t>
    </dgm:pt>
    <dgm:pt modelId="{0C30A092-10F8-4D64-BD69-D5AFC523844C}" type="pres">
      <dgm:prSet presAssocID="{B9F8CF1E-5C66-43FE-ABA3-C37EFB4EFA02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1ED2D77-6477-48E1-84AE-8F5F66054819}" type="pres">
      <dgm:prSet presAssocID="{7FDFB5CB-20F4-4657-ACFA-DC99E7933498}" presName="composite" presStyleCnt="0"/>
      <dgm:spPr/>
    </dgm:pt>
    <dgm:pt modelId="{F5199186-48C5-4F56-A1E4-A70C722E0A54}" type="pres">
      <dgm:prSet presAssocID="{7FDFB5CB-20F4-4657-ACFA-DC99E7933498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4EA978B-9CD8-4234-AAB1-9D3A28BD9FE3}" type="pres">
      <dgm:prSet presAssocID="{7FDFB5CB-20F4-4657-ACFA-DC99E7933498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96E68E3-E317-445E-A50E-EF46912942F5}" type="pres">
      <dgm:prSet presAssocID="{15AB4001-05E9-4286-A6EC-9FA71FD78C70}" presName="space" presStyleCnt="0"/>
      <dgm:spPr/>
    </dgm:pt>
    <dgm:pt modelId="{557E89C1-318C-4CB1-843F-A21AE2F82FA7}" type="pres">
      <dgm:prSet presAssocID="{B0B566BE-4407-4851-840D-2C329D83F459}" presName="composite" presStyleCnt="0"/>
      <dgm:spPr/>
    </dgm:pt>
    <dgm:pt modelId="{0CD2E935-56D7-4785-87E2-3CFFFB276D53}" type="pres">
      <dgm:prSet presAssocID="{B0B566BE-4407-4851-840D-2C329D83F459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91FBC64-EAFE-431A-A96F-0BABB48E9AFC}" type="pres">
      <dgm:prSet presAssocID="{B0B566BE-4407-4851-840D-2C329D83F459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5A6F7BB4-E218-4132-8143-C77130154081}" srcId="{7FDFB5CB-20F4-4657-ACFA-DC99E7933498}" destId="{7335048C-7561-4989-ADB7-A83CF30241F2}" srcOrd="1" destOrd="0" parTransId="{BCECFE3C-60C9-45F6-90DB-167C5EF914E7}" sibTransId="{63ACC6C4-9AB4-45DB-BEE5-9605607A69F7}"/>
    <dgm:cxn modelId="{AA2E6861-A0C5-41BD-8F64-43E80758580C}" srcId="{7FDFB5CB-20F4-4657-ACFA-DC99E7933498}" destId="{125935F9-27AD-4F35-A8DE-8CC83903C036}" srcOrd="2" destOrd="0" parTransId="{6D484EEE-4174-4D7C-8252-9A0DD16A60E6}" sibTransId="{B6682454-FFC8-4290-B777-0A502DF7919E}"/>
    <dgm:cxn modelId="{E9DB402D-B82A-4CC2-8D7F-628F0B77921E}" srcId="{B0B566BE-4407-4851-840D-2C329D83F459}" destId="{D034DC67-41AD-41D4-9248-18AACA6E4B86}" srcOrd="3" destOrd="0" parTransId="{55855BD5-63F4-4A7D-947B-E2ADE362F40E}" sibTransId="{9A7D59A8-B220-43A3-AEEB-19F517143CE5}"/>
    <dgm:cxn modelId="{52B1C5B0-6270-4EF6-8B0F-56B344B3227B}" srcId="{7FDFB5CB-20F4-4657-ACFA-DC99E7933498}" destId="{FBCFE42A-E0C6-4827-9900-AAC3A5A9F6E8}" srcOrd="4" destOrd="0" parTransId="{1B4B81CD-6F84-4114-8ADE-D8B0B995E60C}" sibTransId="{FBAF7074-731A-4D77-9D4E-843D4BCCFFA8}"/>
    <dgm:cxn modelId="{0BEF5D0F-7892-455D-86B4-341A73FB1C13}" srcId="{B9F8CF1E-5C66-43FE-ABA3-C37EFB4EFA02}" destId="{7FDFB5CB-20F4-4657-ACFA-DC99E7933498}" srcOrd="0" destOrd="0" parTransId="{34BBF9BF-CA68-4A9C-A4E7-DD156C83C345}" sibTransId="{15AB4001-05E9-4286-A6EC-9FA71FD78C70}"/>
    <dgm:cxn modelId="{1EEB7A9F-EA53-4BAB-90ED-2FD119D3DE23}" type="presOf" srcId="{125935F9-27AD-4F35-A8DE-8CC83903C036}" destId="{04EA978B-9CD8-4234-AAB1-9D3A28BD9FE3}" srcOrd="0" destOrd="2" presId="urn:microsoft.com/office/officeart/2005/8/layout/hList1"/>
    <dgm:cxn modelId="{1FB61256-52F8-4EC1-8B55-994A76C62FD7}" type="presOf" srcId="{B0B566BE-4407-4851-840D-2C329D83F459}" destId="{0CD2E935-56D7-4785-87E2-3CFFFB276D53}" srcOrd="0" destOrd="0" presId="urn:microsoft.com/office/officeart/2005/8/layout/hList1"/>
    <dgm:cxn modelId="{5F23BB3F-354E-4542-A148-B9E35766D74E}" type="presOf" srcId="{FBCFE42A-E0C6-4827-9900-AAC3A5A9F6E8}" destId="{04EA978B-9CD8-4234-AAB1-9D3A28BD9FE3}" srcOrd="0" destOrd="4" presId="urn:microsoft.com/office/officeart/2005/8/layout/hList1"/>
    <dgm:cxn modelId="{FED66E79-FE99-4788-808F-B2659A8DDF6A}" type="presOf" srcId="{C95E605D-D0D7-47D5-89F9-0D08F9BFDE41}" destId="{291FBC64-EAFE-431A-A96F-0BABB48E9AFC}" srcOrd="0" destOrd="1" presId="urn:microsoft.com/office/officeart/2005/8/layout/hList1"/>
    <dgm:cxn modelId="{96F7C3BC-7971-461B-9D01-9AD4DA7209AB}" type="presOf" srcId="{B9F8CF1E-5C66-43FE-ABA3-C37EFB4EFA02}" destId="{0C30A092-10F8-4D64-BD69-D5AFC523844C}" srcOrd="0" destOrd="0" presId="urn:microsoft.com/office/officeart/2005/8/layout/hList1"/>
    <dgm:cxn modelId="{96B60F59-01AA-48F6-A4B6-4094634B22CA}" type="presOf" srcId="{7FDFB5CB-20F4-4657-ACFA-DC99E7933498}" destId="{F5199186-48C5-4F56-A1E4-A70C722E0A54}" srcOrd="0" destOrd="0" presId="urn:microsoft.com/office/officeart/2005/8/layout/hList1"/>
    <dgm:cxn modelId="{05FE6972-BDE1-42F3-B4F8-8D4C2EB4836F}" srcId="{B0B566BE-4407-4851-840D-2C329D83F459}" destId="{C95E605D-D0D7-47D5-89F9-0D08F9BFDE41}" srcOrd="1" destOrd="0" parTransId="{418F1BD7-EF65-4769-BB62-D5201DB6FE05}" sibTransId="{82B184D9-06B4-4C84-8219-08CBD917DE66}"/>
    <dgm:cxn modelId="{6E7DB198-5B4A-43A7-B193-4237EA7F176B}" srcId="{B0B566BE-4407-4851-840D-2C329D83F459}" destId="{15001053-1FC0-40ED-8BB9-F31D080D8C76}" srcOrd="2" destOrd="0" parTransId="{161BDEC5-D437-4725-A9B9-1C154EA8A73F}" sibTransId="{24E64E23-67CE-4A37-88B6-02FB1560C56F}"/>
    <dgm:cxn modelId="{4CCBA976-6115-4432-8466-67130BD55072}" type="presOf" srcId="{D034DC67-41AD-41D4-9248-18AACA6E4B86}" destId="{291FBC64-EAFE-431A-A96F-0BABB48E9AFC}" srcOrd="0" destOrd="3" presId="urn:microsoft.com/office/officeart/2005/8/layout/hList1"/>
    <dgm:cxn modelId="{8A6E117C-CA55-4089-9A5B-7E4F6D9CC422}" type="presOf" srcId="{EF3175E9-9108-4D95-9A3B-A1F8F8A76D61}" destId="{291FBC64-EAFE-431A-A96F-0BABB48E9AFC}" srcOrd="0" destOrd="0" presId="urn:microsoft.com/office/officeart/2005/8/layout/hList1"/>
    <dgm:cxn modelId="{EF894B7C-9E3A-4B7D-9FF9-508B9DA93693}" type="presOf" srcId="{46EB6396-AF0C-4938-AA95-D7933CB34114}" destId="{04EA978B-9CD8-4234-AAB1-9D3A28BD9FE3}" srcOrd="0" destOrd="0" presId="urn:microsoft.com/office/officeart/2005/8/layout/hList1"/>
    <dgm:cxn modelId="{F3DEDE19-3A70-4146-B575-760E3E0A7C74}" srcId="{B0B566BE-4407-4851-840D-2C329D83F459}" destId="{EF3175E9-9108-4D95-9A3B-A1F8F8A76D61}" srcOrd="0" destOrd="0" parTransId="{80AC2B73-5AE1-4DAC-9647-6A1B3E3D5ED1}" sibTransId="{C1CBFB42-F1E9-4AE2-A3D9-1E2BAC46FFBD}"/>
    <dgm:cxn modelId="{AC1A3DB2-6CD2-483F-BA07-C89E2207F4B8}" srcId="{B9F8CF1E-5C66-43FE-ABA3-C37EFB4EFA02}" destId="{B0B566BE-4407-4851-840D-2C329D83F459}" srcOrd="1" destOrd="0" parTransId="{C90A73CF-8F8A-4EB0-9E80-CCE9F9D1903F}" sibTransId="{620D64C7-327B-4B99-9243-4E4D6ED95E6C}"/>
    <dgm:cxn modelId="{CAF43A0F-317F-4471-A1D8-AD5676B250CF}" srcId="{7FDFB5CB-20F4-4657-ACFA-DC99E7933498}" destId="{46EB6396-AF0C-4938-AA95-D7933CB34114}" srcOrd="0" destOrd="0" parTransId="{2017E900-1AB3-4F01-BCFC-32E2CB03AF04}" sibTransId="{3F762E26-D09A-4689-91E8-AD3205098C54}"/>
    <dgm:cxn modelId="{6F2981C8-6B5D-49EE-8134-22CD54C10026}" srcId="{7FDFB5CB-20F4-4657-ACFA-DC99E7933498}" destId="{7FB27565-A658-46D8-AFE0-FC162A8B494E}" srcOrd="5" destOrd="0" parTransId="{10F2BD72-3C08-4CC6-974A-BD8FBD2BEDAE}" sibTransId="{3F71F451-D535-482E-968B-6C562365ABBC}"/>
    <dgm:cxn modelId="{0D4143E5-3B4A-4DFD-8337-C2568EF01C46}" srcId="{7FDFB5CB-20F4-4657-ACFA-DC99E7933498}" destId="{44B6A2EE-AEB3-4A29-ABCF-BA8ADFC91598}" srcOrd="3" destOrd="0" parTransId="{03C8A3C6-E4E5-4D81-BFA4-502646800037}" sibTransId="{E719FC8F-74F0-4E5A-9870-DC4BE84CC628}"/>
    <dgm:cxn modelId="{141C7A47-28CF-40D3-8373-419DC614EB10}" type="presOf" srcId="{15001053-1FC0-40ED-8BB9-F31D080D8C76}" destId="{291FBC64-EAFE-431A-A96F-0BABB48E9AFC}" srcOrd="0" destOrd="2" presId="urn:microsoft.com/office/officeart/2005/8/layout/hList1"/>
    <dgm:cxn modelId="{AC2F3E12-3580-454B-96C1-49ABFD469894}" type="presOf" srcId="{44B6A2EE-AEB3-4A29-ABCF-BA8ADFC91598}" destId="{04EA978B-9CD8-4234-AAB1-9D3A28BD9FE3}" srcOrd="0" destOrd="3" presId="urn:microsoft.com/office/officeart/2005/8/layout/hList1"/>
    <dgm:cxn modelId="{51B10577-CBA7-401F-900C-C2F6981D4455}" type="presOf" srcId="{7FB27565-A658-46D8-AFE0-FC162A8B494E}" destId="{04EA978B-9CD8-4234-AAB1-9D3A28BD9FE3}" srcOrd="0" destOrd="5" presId="urn:microsoft.com/office/officeart/2005/8/layout/hList1"/>
    <dgm:cxn modelId="{E9B9723C-954F-4C1E-979F-A000CD6CD848}" type="presOf" srcId="{7335048C-7561-4989-ADB7-A83CF30241F2}" destId="{04EA978B-9CD8-4234-AAB1-9D3A28BD9FE3}" srcOrd="0" destOrd="1" presId="urn:microsoft.com/office/officeart/2005/8/layout/hList1"/>
    <dgm:cxn modelId="{452A59F2-9EEE-41A0-A1DA-4158C207A0B9}" type="presParOf" srcId="{0C30A092-10F8-4D64-BD69-D5AFC523844C}" destId="{51ED2D77-6477-48E1-84AE-8F5F66054819}" srcOrd="0" destOrd="0" presId="urn:microsoft.com/office/officeart/2005/8/layout/hList1"/>
    <dgm:cxn modelId="{E4D2C744-338F-4059-900F-44544BB74590}" type="presParOf" srcId="{51ED2D77-6477-48E1-84AE-8F5F66054819}" destId="{F5199186-48C5-4F56-A1E4-A70C722E0A54}" srcOrd="0" destOrd="0" presId="urn:microsoft.com/office/officeart/2005/8/layout/hList1"/>
    <dgm:cxn modelId="{D285EDC6-4CBF-43C8-9882-D525407D04E6}" type="presParOf" srcId="{51ED2D77-6477-48E1-84AE-8F5F66054819}" destId="{04EA978B-9CD8-4234-AAB1-9D3A28BD9FE3}" srcOrd="1" destOrd="0" presId="urn:microsoft.com/office/officeart/2005/8/layout/hList1"/>
    <dgm:cxn modelId="{ABD07208-5AF9-47B2-B102-866DE70539D1}" type="presParOf" srcId="{0C30A092-10F8-4D64-BD69-D5AFC523844C}" destId="{296E68E3-E317-445E-A50E-EF46912942F5}" srcOrd="1" destOrd="0" presId="urn:microsoft.com/office/officeart/2005/8/layout/hList1"/>
    <dgm:cxn modelId="{5522DCEE-418A-4CCC-8729-697DE1841BF0}" type="presParOf" srcId="{0C30A092-10F8-4D64-BD69-D5AFC523844C}" destId="{557E89C1-318C-4CB1-843F-A21AE2F82FA7}" srcOrd="2" destOrd="0" presId="urn:microsoft.com/office/officeart/2005/8/layout/hList1"/>
    <dgm:cxn modelId="{ACEA46C6-7EB4-4781-BE3F-E4A857A537E5}" type="presParOf" srcId="{557E89C1-318C-4CB1-843F-A21AE2F82FA7}" destId="{0CD2E935-56D7-4785-87E2-3CFFFB276D53}" srcOrd="0" destOrd="0" presId="urn:microsoft.com/office/officeart/2005/8/layout/hList1"/>
    <dgm:cxn modelId="{4C1CD5C5-27E8-4616-B247-B3E888000189}" type="presParOf" srcId="{557E89C1-318C-4CB1-843F-A21AE2F82FA7}" destId="{291FBC64-EAFE-431A-A96F-0BABB48E9AFC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984FCE6-C7A4-45D4-B8C9-B05E189E459E}" type="doc">
      <dgm:prSet loTypeId="urn:microsoft.com/office/officeart/2005/8/layout/vList5" loCatId="list" qsTypeId="urn:microsoft.com/office/officeart/2005/8/quickstyle/3d1" qsCatId="3D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F77DFB56-E06C-44F6-B62D-3C873913D8B8}">
      <dgm:prSet phldrT="[Texto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C" sz="1800" b="1" dirty="0" smtClean="0"/>
            <a:t>Secuenciales</a:t>
          </a:r>
          <a:endParaRPr lang="es-EC" sz="1800" dirty="0"/>
        </a:p>
      </dgm:t>
    </dgm:pt>
    <dgm:pt modelId="{351AEA6F-4CDF-4427-BA8F-D0F9EF708C09}" type="parTrans" cxnId="{0E8D230E-D7A6-4995-8DAB-13B2EA3997F6}">
      <dgm:prSet/>
      <dgm:spPr/>
      <dgm:t>
        <a:bodyPr/>
        <a:lstStyle/>
        <a:p>
          <a:endParaRPr lang="es-EC" sz="1800"/>
        </a:p>
      </dgm:t>
    </dgm:pt>
    <dgm:pt modelId="{5BE246A7-5F8E-46CF-8C4D-965DB8BE8F12}" type="sibTrans" cxnId="{0E8D230E-D7A6-4995-8DAB-13B2EA3997F6}">
      <dgm:prSet/>
      <dgm:spPr/>
      <dgm:t>
        <a:bodyPr/>
        <a:lstStyle/>
        <a:p>
          <a:endParaRPr lang="es-EC" sz="1800"/>
        </a:p>
      </dgm:t>
    </dgm:pt>
    <dgm:pt modelId="{A00F7679-C66A-495C-89CA-5C23B0981433}">
      <dgm:prSet custT="1">
        <dgm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C" sz="1800" b="1" dirty="0" smtClean="0"/>
            <a:t>Paralelos</a:t>
          </a:r>
          <a:endParaRPr lang="es-EC" sz="1800" dirty="0"/>
        </a:p>
      </dgm:t>
    </dgm:pt>
    <dgm:pt modelId="{C0A400FE-7D3B-40EB-BD93-26F810F5A0EF}" type="parTrans" cxnId="{2F8609DC-4535-4124-9A37-CBA9234F673E}">
      <dgm:prSet/>
      <dgm:spPr/>
      <dgm:t>
        <a:bodyPr/>
        <a:lstStyle/>
        <a:p>
          <a:endParaRPr lang="es-EC" sz="1800"/>
        </a:p>
      </dgm:t>
    </dgm:pt>
    <dgm:pt modelId="{C8E0E481-8980-49E7-B5A9-2A3A6D093DD1}" type="sibTrans" cxnId="{2F8609DC-4535-4124-9A37-CBA9234F673E}">
      <dgm:prSet/>
      <dgm:spPr/>
      <dgm:t>
        <a:bodyPr/>
        <a:lstStyle/>
        <a:p>
          <a:endParaRPr lang="es-EC" sz="1800"/>
        </a:p>
      </dgm:t>
    </dgm:pt>
    <dgm:pt modelId="{DFC91033-67F5-4A14-8E6D-E084F863F622}">
      <dgm:prSet phldrT="[Texto]" custT="1"/>
      <dgm:spPr>
        <a:solidFill>
          <a:schemeClr val="accent4">
            <a:lumMod val="20000"/>
            <a:lumOff val="80000"/>
            <a:alpha val="89804"/>
          </a:schemeClr>
        </a:solidFill>
      </dgm:spPr>
      <dgm:t>
        <a:bodyPr/>
        <a:lstStyle/>
        <a:p>
          <a:r>
            <a:rPr lang="es-EC" sz="1800" dirty="0" smtClean="0"/>
            <a:t>Inician su análisis con un punto del borde del patrón y buscan puntos contiguos para compararlos con plantillas y definir si el pixel es borrado o se mantiene.</a:t>
          </a:r>
          <a:endParaRPr lang="es-EC" sz="1800" dirty="0"/>
        </a:p>
      </dgm:t>
    </dgm:pt>
    <dgm:pt modelId="{FAE34318-FC32-4D8B-9AF7-FA7A260ECA65}" type="parTrans" cxnId="{301FC5A4-7AA6-48A7-8758-8F43C18BBB63}">
      <dgm:prSet/>
      <dgm:spPr/>
      <dgm:t>
        <a:bodyPr/>
        <a:lstStyle/>
        <a:p>
          <a:endParaRPr lang="es-EC" sz="1800"/>
        </a:p>
      </dgm:t>
    </dgm:pt>
    <dgm:pt modelId="{C64D1D81-5BFF-463D-B16C-723BC6021844}" type="sibTrans" cxnId="{301FC5A4-7AA6-48A7-8758-8F43C18BBB63}">
      <dgm:prSet/>
      <dgm:spPr/>
      <dgm:t>
        <a:bodyPr/>
        <a:lstStyle/>
        <a:p>
          <a:endParaRPr lang="es-EC" sz="1800"/>
        </a:p>
      </dgm:t>
    </dgm:pt>
    <dgm:pt modelId="{121C1BDB-EF83-4C85-879B-922DF84116F7}">
      <dgm:prSet custT="1"/>
      <dgm:spPr>
        <a:solidFill>
          <a:schemeClr val="accent5">
            <a:lumMod val="20000"/>
            <a:lumOff val="80000"/>
            <a:alpha val="90000"/>
          </a:schemeClr>
        </a:solidFill>
      </dgm:spPr>
      <dgm:t>
        <a:bodyPr/>
        <a:lstStyle/>
        <a:p>
          <a:r>
            <a:rPr lang="es-EC" sz="1800" dirty="0" smtClean="0"/>
            <a:t>Analizan simultáneamente cada píxel de la imagen, y de acuerdo al cumplimiento de determinadas reglas, se eliminan o conservan.</a:t>
          </a:r>
          <a:endParaRPr lang="es-EC" sz="1800" dirty="0"/>
        </a:p>
      </dgm:t>
    </dgm:pt>
    <dgm:pt modelId="{BC850FD2-4913-465A-8050-37EBA754891D}" type="parTrans" cxnId="{969E3565-621C-46B7-A505-DC864FD0D834}">
      <dgm:prSet/>
      <dgm:spPr/>
      <dgm:t>
        <a:bodyPr/>
        <a:lstStyle/>
        <a:p>
          <a:endParaRPr lang="es-EC" sz="1800"/>
        </a:p>
      </dgm:t>
    </dgm:pt>
    <dgm:pt modelId="{D9C84E7D-4EDD-4718-AFB8-F25CDA0041CD}" type="sibTrans" cxnId="{969E3565-621C-46B7-A505-DC864FD0D834}">
      <dgm:prSet/>
      <dgm:spPr/>
      <dgm:t>
        <a:bodyPr/>
        <a:lstStyle/>
        <a:p>
          <a:endParaRPr lang="es-EC" sz="1800"/>
        </a:p>
      </dgm:t>
    </dgm:pt>
    <dgm:pt modelId="{1A416848-FA90-4994-86AF-3046D1906833}">
      <dgm:prSet phldrT="[Texto]" custT="1"/>
      <dgm:spPr>
        <a:solidFill>
          <a:schemeClr val="accent4">
            <a:lumMod val="20000"/>
            <a:lumOff val="80000"/>
            <a:alpha val="89804"/>
          </a:schemeClr>
        </a:solidFill>
      </dgm:spPr>
      <dgm:t>
        <a:bodyPr/>
        <a:lstStyle/>
        <a:p>
          <a:r>
            <a:rPr lang="es-EC" sz="1800" dirty="0" smtClean="0"/>
            <a:t>Requieren alto tiempo de procesamiento y un método de seguimiento de contorno para su óptimo funcionamiento.</a:t>
          </a:r>
          <a:endParaRPr lang="es-EC" sz="1800" dirty="0"/>
        </a:p>
      </dgm:t>
    </dgm:pt>
    <dgm:pt modelId="{B1905C63-13AF-4161-A598-D6607CB99D28}" type="parTrans" cxnId="{D92D612B-2594-4579-8862-2BB95A249090}">
      <dgm:prSet/>
      <dgm:spPr/>
      <dgm:t>
        <a:bodyPr/>
        <a:lstStyle/>
        <a:p>
          <a:endParaRPr lang="es-EC" sz="1800"/>
        </a:p>
      </dgm:t>
    </dgm:pt>
    <dgm:pt modelId="{F2DB188A-6481-481C-B0D4-45B599FA2891}" type="sibTrans" cxnId="{D92D612B-2594-4579-8862-2BB95A249090}">
      <dgm:prSet/>
      <dgm:spPr/>
      <dgm:t>
        <a:bodyPr/>
        <a:lstStyle/>
        <a:p>
          <a:endParaRPr lang="es-EC" sz="1800"/>
        </a:p>
      </dgm:t>
    </dgm:pt>
    <dgm:pt modelId="{FD52C0A5-A96D-4BC8-AC3B-16DF9C165E5D}">
      <dgm:prSet custT="1"/>
      <dgm:spPr>
        <a:solidFill>
          <a:schemeClr val="accent5">
            <a:lumMod val="20000"/>
            <a:lumOff val="80000"/>
            <a:alpha val="90000"/>
          </a:schemeClr>
        </a:solidFill>
      </dgm:spPr>
      <dgm:t>
        <a:bodyPr/>
        <a:lstStyle/>
        <a:p>
          <a:r>
            <a:rPr lang="es-EC" sz="1800" dirty="0" smtClean="0"/>
            <a:t>Debido al procesamiento simultáneo pueden eliminarse pixeles esenciales; sin embargo presentan una alta velocidad de procesamiento.</a:t>
          </a:r>
          <a:endParaRPr lang="es-EC" sz="1800" dirty="0"/>
        </a:p>
      </dgm:t>
    </dgm:pt>
    <dgm:pt modelId="{F9D3BD07-3DEF-4F5E-967B-48293BC3A19E}" type="parTrans" cxnId="{9B025559-43A5-41F5-9F15-59266D789C32}">
      <dgm:prSet/>
      <dgm:spPr/>
      <dgm:t>
        <a:bodyPr/>
        <a:lstStyle/>
        <a:p>
          <a:endParaRPr lang="es-EC" sz="1800"/>
        </a:p>
      </dgm:t>
    </dgm:pt>
    <dgm:pt modelId="{3339A2A8-054D-4239-970E-7F7D469C3944}" type="sibTrans" cxnId="{9B025559-43A5-41F5-9F15-59266D789C32}">
      <dgm:prSet/>
      <dgm:spPr/>
      <dgm:t>
        <a:bodyPr/>
        <a:lstStyle/>
        <a:p>
          <a:endParaRPr lang="es-EC" sz="1800"/>
        </a:p>
      </dgm:t>
    </dgm:pt>
    <dgm:pt modelId="{50F051BE-BE4C-4F8C-A1D3-54AC6144CFE3}" type="pres">
      <dgm:prSet presAssocID="{7984FCE6-C7A4-45D4-B8C9-B05E189E459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5213E36-6075-4151-88D2-CA20E9EDE95B}" type="pres">
      <dgm:prSet presAssocID="{F77DFB56-E06C-44F6-B62D-3C873913D8B8}" presName="linNode" presStyleCnt="0"/>
      <dgm:spPr/>
    </dgm:pt>
    <dgm:pt modelId="{97F39B4E-34A9-4AA7-BC87-B7E9D364637F}" type="pres">
      <dgm:prSet presAssocID="{F77DFB56-E06C-44F6-B62D-3C873913D8B8}" presName="parentText" presStyleLbl="node1" presStyleIdx="0" presStyleCnt="2" custScaleX="53704" custScaleY="55027">
        <dgm:presLayoutVars>
          <dgm:chMax val="1"/>
          <dgm:bulletEnabled val="1"/>
        </dgm:presLayoutVars>
      </dgm:prSet>
      <dgm:spPr>
        <a:prstGeom prst="round2DiagRect">
          <a:avLst/>
        </a:prstGeom>
      </dgm:spPr>
      <dgm:t>
        <a:bodyPr/>
        <a:lstStyle/>
        <a:p>
          <a:endParaRPr lang="es-EC"/>
        </a:p>
      </dgm:t>
    </dgm:pt>
    <dgm:pt modelId="{7751D8C0-B625-4236-8F01-7FD3DF2B91D0}" type="pres">
      <dgm:prSet presAssocID="{F77DFB56-E06C-44F6-B62D-3C873913D8B8}" presName="descendantText" presStyleLbl="alignAccFollowNode1" presStyleIdx="0" presStyleCnt="2" custScaleX="122921" custScaleY="6297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F88D117-E113-4BE6-AA2D-549D72790DAB}" type="pres">
      <dgm:prSet presAssocID="{5BE246A7-5F8E-46CF-8C4D-965DB8BE8F12}" presName="sp" presStyleCnt="0"/>
      <dgm:spPr/>
    </dgm:pt>
    <dgm:pt modelId="{71A17718-7AF9-459C-8B28-7B2788DC81D7}" type="pres">
      <dgm:prSet presAssocID="{A00F7679-C66A-495C-89CA-5C23B0981433}" presName="linNode" presStyleCnt="0"/>
      <dgm:spPr/>
    </dgm:pt>
    <dgm:pt modelId="{1C732CC1-7BCA-4FE3-A7C3-86A7D9865A0E}" type="pres">
      <dgm:prSet presAssocID="{A00F7679-C66A-495C-89CA-5C23B0981433}" presName="parentText" presStyleLbl="node1" presStyleIdx="1" presStyleCnt="2" custScaleX="53704" custScaleY="59232">
        <dgm:presLayoutVars>
          <dgm:chMax val="1"/>
          <dgm:bulletEnabled val="1"/>
        </dgm:presLayoutVars>
      </dgm:prSet>
      <dgm:spPr>
        <a:prstGeom prst="round2DiagRect">
          <a:avLst/>
        </a:prstGeom>
      </dgm:spPr>
      <dgm:t>
        <a:bodyPr/>
        <a:lstStyle/>
        <a:p>
          <a:endParaRPr lang="es-EC"/>
        </a:p>
      </dgm:t>
    </dgm:pt>
    <dgm:pt modelId="{57F17FAD-2A78-450D-A6A2-280E216EF029}" type="pres">
      <dgm:prSet presAssocID="{A00F7679-C66A-495C-89CA-5C23B0981433}" presName="descendantText" presStyleLbl="alignAccFollowNode1" presStyleIdx="1" presStyleCnt="2" custScaleX="122921" custScaleY="6702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FCCDB5E8-FF2F-492D-B5AD-0444E3A0AFBF}" type="presOf" srcId="{121C1BDB-EF83-4C85-879B-922DF84116F7}" destId="{57F17FAD-2A78-450D-A6A2-280E216EF029}" srcOrd="0" destOrd="0" presId="urn:microsoft.com/office/officeart/2005/8/layout/vList5"/>
    <dgm:cxn modelId="{CBF3CEFE-64AF-4628-B470-0A25F1D71636}" type="presOf" srcId="{7984FCE6-C7A4-45D4-B8C9-B05E189E459E}" destId="{50F051BE-BE4C-4F8C-A1D3-54AC6144CFE3}" srcOrd="0" destOrd="0" presId="urn:microsoft.com/office/officeart/2005/8/layout/vList5"/>
    <dgm:cxn modelId="{0E8D230E-D7A6-4995-8DAB-13B2EA3997F6}" srcId="{7984FCE6-C7A4-45D4-B8C9-B05E189E459E}" destId="{F77DFB56-E06C-44F6-B62D-3C873913D8B8}" srcOrd="0" destOrd="0" parTransId="{351AEA6F-4CDF-4427-BA8F-D0F9EF708C09}" sibTransId="{5BE246A7-5F8E-46CF-8C4D-965DB8BE8F12}"/>
    <dgm:cxn modelId="{D92D612B-2594-4579-8862-2BB95A249090}" srcId="{F77DFB56-E06C-44F6-B62D-3C873913D8B8}" destId="{1A416848-FA90-4994-86AF-3046D1906833}" srcOrd="1" destOrd="0" parTransId="{B1905C63-13AF-4161-A598-D6607CB99D28}" sibTransId="{F2DB188A-6481-481C-B0D4-45B599FA2891}"/>
    <dgm:cxn modelId="{78E3991C-34B5-4BA1-B3A2-D5843194ECA5}" type="presOf" srcId="{F77DFB56-E06C-44F6-B62D-3C873913D8B8}" destId="{97F39B4E-34A9-4AA7-BC87-B7E9D364637F}" srcOrd="0" destOrd="0" presId="urn:microsoft.com/office/officeart/2005/8/layout/vList5"/>
    <dgm:cxn modelId="{7D2AB052-2EF6-41EF-BEFA-34475201DACA}" type="presOf" srcId="{A00F7679-C66A-495C-89CA-5C23B0981433}" destId="{1C732CC1-7BCA-4FE3-A7C3-86A7D9865A0E}" srcOrd="0" destOrd="0" presId="urn:microsoft.com/office/officeart/2005/8/layout/vList5"/>
    <dgm:cxn modelId="{2F8609DC-4535-4124-9A37-CBA9234F673E}" srcId="{7984FCE6-C7A4-45D4-B8C9-B05E189E459E}" destId="{A00F7679-C66A-495C-89CA-5C23B0981433}" srcOrd="1" destOrd="0" parTransId="{C0A400FE-7D3B-40EB-BD93-26F810F5A0EF}" sibTransId="{C8E0E481-8980-49E7-B5A9-2A3A6D093DD1}"/>
    <dgm:cxn modelId="{9B025559-43A5-41F5-9F15-59266D789C32}" srcId="{A00F7679-C66A-495C-89CA-5C23B0981433}" destId="{FD52C0A5-A96D-4BC8-AC3B-16DF9C165E5D}" srcOrd="1" destOrd="0" parTransId="{F9D3BD07-3DEF-4F5E-967B-48293BC3A19E}" sibTransId="{3339A2A8-054D-4239-970E-7F7D469C3944}"/>
    <dgm:cxn modelId="{A898526B-2F24-46EB-B067-461D98896B87}" type="presOf" srcId="{DFC91033-67F5-4A14-8E6D-E084F863F622}" destId="{7751D8C0-B625-4236-8F01-7FD3DF2B91D0}" srcOrd="0" destOrd="0" presId="urn:microsoft.com/office/officeart/2005/8/layout/vList5"/>
    <dgm:cxn modelId="{301FC5A4-7AA6-48A7-8758-8F43C18BBB63}" srcId="{F77DFB56-E06C-44F6-B62D-3C873913D8B8}" destId="{DFC91033-67F5-4A14-8E6D-E084F863F622}" srcOrd="0" destOrd="0" parTransId="{FAE34318-FC32-4D8B-9AF7-FA7A260ECA65}" sibTransId="{C64D1D81-5BFF-463D-B16C-723BC6021844}"/>
    <dgm:cxn modelId="{969E3565-621C-46B7-A505-DC864FD0D834}" srcId="{A00F7679-C66A-495C-89CA-5C23B0981433}" destId="{121C1BDB-EF83-4C85-879B-922DF84116F7}" srcOrd="0" destOrd="0" parTransId="{BC850FD2-4913-465A-8050-37EBA754891D}" sibTransId="{D9C84E7D-4EDD-4718-AFB8-F25CDA0041CD}"/>
    <dgm:cxn modelId="{06DF3C56-9740-4C31-AFEE-E9C1F36DB16E}" type="presOf" srcId="{1A416848-FA90-4994-86AF-3046D1906833}" destId="{7751D8C0-B625-4236-8F01-7FD3DF2B91D0}" srcOrd="0" destOrd="1" presId="urn:microsoft.com/office/officeart/2005/8/layout/vList5"/>
    <dgm:cxn modelId="{9DA1998E-5ECC-4635-BE58-18D6023996D6}" type="presOf" srcId="{FD52C0A5-A96D-4BC8-AC3B-16DF9C165E5D}" destId="{57F17FAD-2A78-450D-A6A2-280E216EF029}" srcOrd="0" destOrd="1" presId="urn:microsoft.com/office/officeart/2005/8/layout/vList5"/>
    <dgm:cxn modelId="{0D83E906-180C-4B0E-B696-58D8F350FE91}" type="presParOf" srcId="{50F051BE-BE4C-4F8C-A1D3-54AC6144CFE3}" destId="{55213E36-6075-4151-88D2-CA20E9EDE95B}" srcOrd="0" destOrd="0" presId="urn:microsoft.com/office/officeart/2005/8/layout/vList5"/>
    <dgm:cxn modelId="{4946CF62-7D00-41BB-A0EB-4DF70B2F39A4}" type="presParOf" srcId="{55213E36-6075-4151-88D2-CA20E9EDE95B}" destId="{97F39B4E-34A9-4AA7-BC87-B7E9D364637F}" srcOrd="0" destOrd="0" presId="urn:microsoft.com/office/officeart/2005/8/layout/vList5"/>
    <dgm:cxn modelId="{7B546348-AE12-44CA-95F9-B5DB2DB1D767}" type="presParOf" srcId="{55213E36-6075-4151-88D2-CA20E9EDE95B}" destId="{7751D8C0-B625-4236-8F01-7FD3DF2B91D0}" srcOrd="1" destOrd="0" presId="urn:microsoft.com/office/officeart/2005/8/layout/vList5"/>
    <dgm:cxn modelId="{A1900E78-4324-4046-9AC8-2E7658126DB4}" type="presParOf" srcId="{50F051BE-BE4C-4F8C-A1D3-54AC6144CFE3}" destId="{9F88D117-E113-4BE6-AA2D-549D72790DAB}" srcOrd="1" destOrd="0" presId="urn:microsoft.com/office/officeart/2005/8/layout/vList5"/>
    <dgm:cxn modelId="{0463DDAD-C116-4BCE-B010-59239DA8D2CE}" type="presParOf" srcId="{50F051BE-BE4C-4F8C-A1D3-54AC6144CFE3}" destId="{71A17718-7AF9-459C-8B28-7B2788DC81D7}" srcOrd="2" destOrd="0" presId="urn:microsoft.com/office/officeart/2005/8/layout/vList5"/>
    <dgm:cxn modelId="{E0D16444-712F-4624-9E91-FEFD48B716B7}" type="presParOf" srcId="{71A17718-7AF9-459C-8B28-7B2788DC81D7}" destId="{1C732CC1-7BCA-4FE3-A7C3-86A7D9865A0E}" srcOrd="0" destOrd="0" presId="urn:microsoft.com/office/officeart/2005/8/layout/vList5"/>
    <dgm:cxn modelId="{027F684E-D839-4DDE-AEA1-4A0C5FF97473}" type="presParOf" srcId="{71A17718-7AF9-459C-8B28-7B2788DC81D7}" destId="{57F17FAD-2A78-450D-A6A2-280E216EF029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2402CD8-2D0F-4B1C-8301-D05E2484C478}" type="doc">
      <dgm:prSet loTypeId="urn:microsoft.com/office/officeart/2005/8/layout/hProcess6" loCatId="process" qsTypeId="urn:microsoft.com/office/officeart/2005/8/quickstyle/simple4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F183D41E-9A88-4185-9878-2CE121F6176D}">
      <dgm:prSet phldrT="[Texto]" custT="1"/>
      <dgm:spPr>
        <a:blipFill rotWithShape="0">
          <a:blip xmlns:r="http://schemas.openxmlformats.org/officeDocument/2006/relationships"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ackgroundRemoval t="10000" b="90000" l="10000" r="90000"/>
                    </a14:imgEffect>
                  </a14:imgLayer>
                </a14:imgProps>
              </a:ext>
            </a:extLst>
          </a:blip>
          <a:stretch>
            <a:fillRect/>
          </a:stretch>
        </a:blipFill>
      </dgm:spPr>
      <dgm:t>
        <a:bodyPr/>
        <a:lstStyle/>
        <a:p>
          <a:r>
            <a:rPr lang="es-EC" sz="1600" dirty="0"/>
            <a:t> </a:t>
          </a:r>
        </a:p>
      </dgm:t>
    </dgm:pt>
    <dgm:pt modelId="{B8275C57-8981-48CD-AF34-FD4D67611C7D}" type="parTrans" cxnId="{102AF18F-A5C5-43E3-80E2-55D219DC635C}">
      <dgm:prSet/>
      <dgm:spPr/>
      <dgm:t>
        <a:bodyPr/>
        <a:lstStyle/>
        <a:p>
          <a:endParaRPr lang="es-EC" sz="1600"/>
        </a:p>
      </dgm:t>
    </dgm:pt>
    <dgm:pt modelId="{5B36D6BA-12C1-4C3A-8F81-5ABCC53C269F}" type="sibTrans" cxnId="{102AF18F-A5C5-43E3-80E2-55D219DC635C}">
      <dgm:prSet/>
      <dgm:spPr/>
      <dgm:t>
        <a:bodyPr/>
        <a:lstStyle/>
        <a:p>
          <a:endParaRPr lang="es-EC" sz="1600"/>
        </a:p>
      </dgm:t>
    </dgm:pt>
    <dgm:pt modelId="{4243916A-2E81-47D9-AAFF-4C59D6C26F00}">
      <dgm:prSet phldrT="[Texto]" custT="1">
        <dgm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C" sz="1600" dirty="0">
              <a:solidFill>
                <a:schemeClr val="bg1"/>
              </a:solidFill>
            </a:rPr>
            <a:t>Captura de imágenes</a:t>
          </a:r>
        </a:p>
      </dgm:t>
    </dgm:pt>
    <dgm:pt modelId="{F06F2AEA-5DEB-44DB-B981-3902EE4CE2AF}" type="parTrans" cxnId="{835092A7-3910-4235-89E9-0858F7102D31}">
      <dgm:prSet/>
      <dgm:spPr/>
      <dgm:t>
        <a:bodyPr/>
        <a:lstStyle/>
        <a:p>
          <a:endParaRPr lang="es-EC" sz="1600"/>
        </a:p>
      </dgm:t>
    </dgm:pt>
    <dgm:pt modelId="{6475A7AD-7F0D-480C-A869-89B1A38B5AD9}" type="sibTrans" cxnId="{835092A7-3910-4235-89E9-0858F7102D31}">
      <dgm:prSet/>
      <dgm:spPr/>
      <dgm:t>
        <a:bodyPr/>
        <a:lstStyle/>
        <a:p>
          <a:endParaRPr lang="es-EC" sz="1600"/>
        </a:p>
      </dgm:t>
    </dgm:pt>
    <dgm:pt modelId="{0A97E53A-A5AA-4D7D-98E6-B974C92BAEDD}">
      <dgm:prSet phldrT="[Texto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/>
      <dgm:t>
        <a:bodyPr lIns="0"/>
        <a:lstStyle/>
        <a:p>
          <a:r>
            <a:rPr lang="es-EC" sz="1600" dirty="0">
              <a:solidFill>
                <a:schemeClr val="bg1"/>
              </a:solidFill>
            </a:rPr>
            <a:t>Medición de ángulos</a:t>
          </a:r>
        </a:p>
      </dgm:t>
    </dgm:pt>
    <dgm:pt modelId="{7E6894FF-F3D9-4C09-863C-1C955D722FF2}" type="parTrans" cxnId="{A5F329D6-3D5E-402E-90CF-17000DD44E2C}">
      <dgm:prSet/>
      <dgm:spPr/>
      <dgm:t>
        <a:bodyPr/>
        <a:lstStyle/>
        <a:p>
          <a:endParaRPr lang="es-EC" sz="1600"/>
        </a:p>
      </dgm:t>
    </dgm:pt>
    <dgm:pt modelId="{95AFEA1F-202B-4142-81F2-1FE778701250}" type="sibTrans" cxnId="{A5F329D6-3D5E-402E-90CF-17000DD44E2C}">
      <dgm:prSet/>
      <dgm:spPr/>
      <dgm:t>
        <a:bodyPr/>
        <a:lstStyle/>
        <a:p>
          <a:endParaRPr lang="es-EC" sz="1600"/>
        </a:p>
      </dgm:t>
    </dgm:pt>
    <dgm:pt modelId="{3DE73371-A7E3-46A7-A04C-DE916F99E1E3}">
      <dgm:prSet phldrT="[Texto]" custT="1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r>
            <a:rPr lang="es-EC" sz="1600" dirty="0"/>
            <a:t> </a:t>
          </a:r>
        </a:p>
      </dgm:t>
    </dgm:pt>
    <dgm:pt modelId="{ADF998B0-7E65-46F9-A025-0F1805E7C879}" type="parTrans" cxnId="{E8E5EA71-11B7-4694-8E56-C9CE3E15441D}">
      <dgm:prSet/>
      <dgm:spPr/>
      <dgm:t>
        <a:bodyPr/>
        <a:lstStyle/>
        <a:p>
          <a:endParaRPr lang="es-EC" sz="1600"/>
        </a:p>
      </dgm:t>
    </dgm:pt>
    <dgm:pt modelId="{915C5E50-92C9-478E-9225-29B2AF3981B1}" type="sibTrans" cxnId="{E8E5EA71-11B7-4694-8E56-C9CE3E15441D}">
      <dgm:prSet/>
      <dgm:spPr/>
      <dgm:t>
        <a:bodyPr/>
        <a:lstStyle/>
        <a:p>
          <a:endParaRPr lang="es-EC" sz="1600"/>
        </a:p>
      </dgm:t>
    </dgm:pt>
    <dgm:pt modelId="{23C1F13E-2751-463F-A826-343593EDCE50}">
      <dgm:prSet phldrT="[Texto]" custT="1">
        <dgm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C" sz="1600" dirty="0">
              <a:solidFill>
                <a:schemeClr val="bg1"/>
              </a:solidFill>
            </a:rPr>
            <a:t>Transmisión de datos al manipulador</a:t>
          </a:r>
        </a:p>
      </dgm:t>
    </dgm:pt>
    <dgm:pt modelId="{498A3853-E1C3-4374-9E11-D5EF166F0E69}" type="parTrans" cxnId="{C9ED6958-1AEA-429E-AD16-401D651A9819}">
      <dgm:prSet/>
      <dgm:spPr/>
      <dgm:t>
        <a:bodyPr/>
        <a:lstStyle/>
        <a:p>
          <a:endParaRPr lang="es-EC" sz="1600"/>
        </a:p>
      </dgm:t>
    </dgm:pt>
    <dgm:pt modelId="{9DA04BA9-F318-4446-A2C8-18C27A5B125D}" type="sibTrans" cxnId="{C9ED6958-1AEA-429E-AD16-401D651A9819}">
      <dgm:prSet/>
      <dgm:spPr/>
      <dgm:t>
        <a:bodyPr/>
        <a:lstStyle/>
        <a:p>
          <a:endParaRPr lang="es-EC" sz="1600"/>
        </a:p>
      </dgm:t>
    </dgm:pt>
    <dgm:pt modelId="{B8F3364A-29FA-4D12-9546-0AD8C1113F66}">
      <dgm:prSet phldrT="[Texto]" custT="1"/>
      <dgm:spPr>
        <a:blipFill rotWithShape="0">
          <a:blip xmlns:r="http://schemas.openxmlformats.org/officeDocument/2006/relationships"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/>
                    </a14:imgEffect>
                  </a14:imgLayer>
                </a14:imgProps>
              </a:ext>
            </a:extLst>
          </a:blip>
          <a:stretch>
            <a:fillRect/>
          </a:stretch>
        </a:blipFill>
      </dgm:spPr>
      <dgm:t>
        <a:bodyPr/>
        <a:lstStyle/>
        <a:p>
          <a:r>
            <a:rPr lang="es-EC" sz="1600" dirty="0"/>
            <a:t> </a:t>
          </a:r>
        </a:p>
      </dgm:t>
    </dgm:pt>
    <dgm:pt modelId="{1A9F2165-082C-4E7A-B69E-645732CE77F5}" type="sibTrans" cxnId="{6EF9B5FA-0A52-425C-B04C-A744D56C320C}">
      <dgm:prSet/>
      <dgm:spPr/>
      <dgm:t>
        <a:bodyPr/>
        <a:lstStyle/>
        <a:p>
          <a:endParaRPr lang="es-EC" sz="1600"/>
        </a:p>
      </dgm:t>
    </dgm:pt>
    <dgm:pt modelId="{B50E5B0A-7A3A-4A42-A4BF-224A64760161}" type="parTrans" cxnId="{6EF9B5FA-0A52-425C-B04C-A744D56C320C}">
      <dgm:prSet/>
      <dgm:spPr/>
      <dgm:t>
        <a:bodyPr/>
        <a:lstStyle/>
        <a:p>
          <a:endParaRPr lang="es-EC" sz="1600"/>
        </a:p>
      </dgm:t>
    </dgm:pt>
    <dgm:pt modelId="{0B7F736E-947E-45E9-8C7C-B0F54EF58996}">
      <dgm:prSet phldrT="[Texto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/>
      <dgm:t>
        <a:bodyPr lIns="0"/>
        <a:lstStyle/>
        <a:p>
          <a:r>
            <a:rPr lang="es-EC" sz="1600" dirty="0">
              <a:solidFill>
                <a:schemeClr val="bg1"/>
              </a:solidFill>
            </a:rPr>
            <a:t>Esqueletización de imágenes</a:t>
          </a:r>
        </a:p>
      </dgm:t>
    </dgm:pt>
    <dgm:pt modelId="{0850E429-3FB9-4A13-BB5C-22632315FDCF}" type="parTrans" cxnId="{92FC9355-C22F-4E47-851E-A8E9BF483114}">
      <dgm:prSet/>
      <dgm:spPr/>
      <dgm:t>
        <a:bodyPr/>
        <a:lstStyle/>
        <a:p>
          <a:endParaRPr lang="es-EC" sz="1600"/>
        </a:p>
      </dgm:t>
    </dgm:pt>
    <dgm:pt modelId="{9D88037B-FDC7-4EDC-9FFB-190DF8744699}" type="sibTrans" cxnId="{92FC9355-C22F-4E47-851E-A8E9BF483114}">
      <dgm:prSet/>
      <dgm:spPr/>
      <dgm:t>
        <a:bodyPr/>
        <a:lstStyle/>
        <a:p>
          <a:endParaRPr lang="es-EC" sz="1600"/>
        </a:p>
      </dgm:t>
    </dgm:pt>
    <dgm:pt modelId="{8D7236DA-578F-4C33-B695-A5049662196A}">
      <dgm:prSet phldrT="[Texto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/>
      <dgm:t>
        <a:bodyPr lIns="0"/>
        <a:lstStyle/>
        <a:p>
          <a:r>
            <a:rPr lang="es-EC" sz="1600" dirty="0">
              <a:solidFill>
                <a:schemeClr val="bg1"/>
              </a:solidFill>
            </a:rPr>
            <a:t>Tratamiento de imágenes de entrada</a:t>
          </a:r>
        </a:p>
      </dgm:t>
    </dgm:pt>
    <dgm:pt modelId="{1386C1E5-D9DE-4F22-9934-A7D882102011}" type="parTrans" cxnId="{2974064A-266C-4A77-8986-28053F6DC04F}">
      <dgm:prSet/>
      <dgm:spPr/>
      <dgm:t>
        <a:bodyPr/>
        <a:lstStyle/>
        <a:p>
          <a:endParaRPr lang="es-EC" sz="1600"/>
        </a:p>
      </dgm:t>
    </dgm:pt>
    <dgm:pt modelId="{EA3A511B-0A2B-4D03-BF27-325E48206FA4}" type="sibTrans" cxnId="{2974064A-266C-4A77-8986-28053F6DC04F}">
      <dgm:prSet/>
      <dgm:spPr/>
      <dgm:t>
        <a:bodyPr/>
        <a:lstStyle/>
        <a:p>
          <a:endParaRPr lang="es-EC" sz="1600"/>
        </a:p>
      </dgm:t>
    </dgm:pt>
    <dgm:pt modelId="{4EA52F49-5201-4F13-AD98-F7C542DACBC9}">
      <dgm:prSet phldrT="[Texto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/>
      <dgm:t>
        <a:bodyPr lIns="0"/>
        <a:lstStyle/>
        <a:p>
          <a:r>
            <a:rPr lang="es-EC" sz="1600" dirty="0">
              <a:solidFill>
                <a:schemeClr val="bg1"/>
              </a:solidFill>
            </a:rPr>
            <a:t>Cálculo de ángulos a enviar</a:t>
          </a:r>
        </a:p>
      </dgm:t>
    </dgm:pt>
    <dgm:pt modelId="{A9E8F0BC-60AE-4144-921B-DB5F238A94C3}" type="parTrans" cxnId="{E5980C0F-CA1B-4D37-AE39-CB1E59B261A6}">
      <dgm:prSet/>
      <dgm:spPr/>
      <dgm:t>
        <a:bodyPr/>
        <a:lstStyle/>
        <a:p>
          <a:endParaRPr lang="es-EC" sz="1600"/>
        </a:p>
      </dgm:t>
    </dgm:pt>
    <dgm:pt modelId="{EFE62519-23AF-41BD-BAFB-C6EAC5A1AA64}" type="sibTrans" cxnId="{E5980C0F-CA1B-4D37-AE39-CB1E59B261A6}">
      <dgm:prSet/>
      <dgm:spPr/>
      <dgm:t>
        <a:bodyPr/>
        <a:lstStyle/>
        <a:p>
          <a:endParaRPr lang="es-EC" sz="1600"/>
        </a:p>
      </dgm:t>
    </dgm:pt>
    <dgm:pt modelId="{D734CE8B-31DF-460C-9A3A-CE1A2D21E1D3}" type="pres">
      <dgm:prSet presAssocID="{72402CD8-2D0F-4B1C-8301-D05E2484C478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05C0FE41-984C-4E9F-A81D-E43389EB349A}" type="pres">
      <dgm:prSet presAssocID="{F183D41E-9A88-4185-9878-2CE121F6176D}" presName="compNode" presStyleCnt="0"/>
      <dgm:spPr/>
    </dgm:pt>
    <dgm:pt modelId="{80E95257-0FCE-4340-A52D-B771A43552FD}" type="pres">
      <dgm:prSet presAssocID="{F183D41E-9A88-4185-9878-2CE121F6176D}" presName="noGeometry" presStyleCnt="0"/>
      <dgm:spPr/>
    </dgm:pt>
    <dgm:pt modelId="{1AC480AA-0410-48A6-AEC3-F10949719DEA}" type="pres">
      <dgm:prSet presAssocID="{F183D41E-9A88-4185-9878-2CE121F6176D}" presName="childTextVisible" presStyleLbl="bgAccFollowNode1" presStyleIdx="0" presStyleCnt="3" custScaleX="112495" custScaleY="148487" custLinFactNeighborX="-601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89D1625-092C-42D5-878C-F2678D4C5480}" type="pres">
      <dgm:prSet presAssocID="{F183D41E-9A88-4185-9878-2CE121F6176D}" presName="childTextHidden" presStyleLbl="bgAccFollowNode1" presStyleIdx="0" presStyleCnt="3"/>
      <dgm:spPr/>
      <dgm:t>
        <a:bodyPr/>
        <a:lstStyle/>
        <a:p>
          <a:endParaRPr lang="es-EC"/>
        </a:p>
      </dgm:t>
    </dgm:pt>
    <dgm:pt modelId="{6F8D476A-A3EC-4EBB-8237-5ACEA38061F5}" type="pres">
      <dgm:prSet presAssocID="{F183D41E-9A88-4185-9878-2CE121F6176D}" presName="parentText" presStyleLbl="node1" presStyleIdx="0" presStyleCnt="3" custScaleX="68897" custLinFactNeighborX="-1563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534AE68-C517-4C11-B15D-9106F31B3853}" type="pres">
      <dgm:prSet presAssocID="{F183D41E-9A88-4185-9878-2CE121F6176D}" presName="aSpace" presStyleCnt="0"/>
      <dgm:spPr/>
    </dgm:pt>
    <dgm:pt modelId="{2A4B2DDA-9B81-4D60-96E7-80E4326EF14C}" type="pres">
      <dgm:prSet presAssocID="{B8F3364A-29FA-4D12-9546-0AD8C1113F66}" presName="compNode" presStyleCnt="0"/>
      <dgm:spPr/>
    </dgm:pt>
    <dgm:pt modelId="{55C0B2D0-4A25-4F9E-8FBA-BE614998113F}" type="pres">
      <dgm:prSet presAssocID="{B8F3364A-29FA-4D12-9546-0AD8C1113F66}" presName="noGeometry" presStyleCnt="0"/>
      <dgm:spPr/>
    </dgm:pt>
    <dgm:pt modelId="{2C00F865-7D88-4C87-A3C2-7059BDEF33E6}" type="pres">
      <dgm:prSet presAssocID="{B8F3364A-29FA-4D12-9546-0AD8C1113F66}" presName="childTextVisible" presStyleLbl="bgAccFollowNode1" presStyleIdx="1" presStyleCnt="3" custScaleX="243867" custScaleY="181554" custLinFactNeighborX="-2338" custLinFactNeighborY="111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D6C6B9D-4669-4A3C-A21E-8CE488C77BE1}" type="pres">
      <dgm:prSet presAssocID="{B8F3364A-29FA-4D12-9546-0AD8C1113F66}" presName="childTextHidden" presStyleLbl="bgAccFollowNode1" presStyleIdx="1" presStyleCnt="3"/>
      <dgm:spPr/>
      <dgm:t>
        <a:bodyPr/>
        <a:lstStyle/>
        <a:p>
          <a:endParaRPr lang="es-EC"/>
        </a:p>
      </dgm:t>
    </dgm:pt>
    <dgm:pt modelId="{4DBC23D4-5D54-4DD6-A6B6-5E842E7C2B44}" type="pres">
      <dgm:prSet presAssocID="{B8F3364A-29FA-4D12-9546-0AD8C1113F66}" presName="parentText" presStyleLbl="node1" presStyleIdx="1" presStyleCnt="3" custScaleX="119245" custScaleY="116832" custLinFactX="-6633" custLinFactNeighborX="-100000" custLinFactNeighborY="-15671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ADCBD47-1123-4903-8DBC-253E74C3E588}" type="pres">
      <dgm:prSet presAssocID="{B8F3364A-29FA-4D12-9546-0AD8C1113F66}" presName="aSpace" presStyleCnt="0"/>
      <dgm:spPr/>
    </dgm:pt>
    <dgm:pt modelId="{DD663148-EB1E-4BA0-8161-417E373DE5F2}" type="pres">
      <dgm:prSet presAssocID="{3DE73371-A7E3-46A7-A04C-DE916F99E1E3}" presName="compNode" presStyleCnt="0"/>
      <dgm:spPr/>
    </dgm:pt>
    <dgm:pt modelId="{EED1A1FA-E10A-483B-80A1-DF7B0100F85F}" type="pres">
      <dgm:prSet presAssocID="{3DE73371-A7E3-46A7-A04C-DE916F99E1E3}" presName="noGeometry" presStyleCnt="0"/>
      <dgm:spPr/>
    </dgm:pt>
    <dgm:pt modelId="{6E8BD71D-79CB-4FD1-83FF-B6621F319B2E}" type="pres">
      <dgm:prSet presAssocID="{3DE73371-A7E3-46A7-A04C-DE916F99E1E3}" presName="childTextVisible" presStyleLbl="bgAccFollowNode1" presStyleIdx="2" presStyleCnt="3" custScaleX="154580" custScaleY="14848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A9DE82A-F7E8-4DCB-9362-D892235770E4}" type="pres">
      <dgm:prSet presAssocID="{3DE73371-A7E3-46A7-A04C-DE916F99E1E3}" presName="childTextHidden" presStyleLbl="bgAccFollowNode1" presStyleIdx="2" presStyleCnt="3"/>
      <dgm:spPr/>
      <dgm:t>
        <a:bodyPr/>
        <a:lstStyle/>
        <a:p>
          <a:endParaRPr lang="es-EC"/>
        </a:p>
      </dgm:t>
    </dgm:pt>
    <dgm:pt modelId="{E9382D5E-4215-4DE0-BF23-7BE46355953F}" type="pres">
      <dgm:prSet presAssocID="{3DE73371-A7E3-46A7-A04C-DE916F99E1E3}" presName="parentText" presStyleLbl="node1" presStyleIdx="2" presStyleCnt="3" custScaleX="121252" custScaleY="127407" custLinFactNeighborX="-22424" custLinFactNeighborY="-7539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1788119A-EE74-4F92-B393-7D8B68AD65AA}" type="presOf" srcId="{8D7236DA-578F-4C33-B695-A5049662196A}" destId="{2C00F865-7D88-4C87-A3C2-7059BDEF33E6}" srcOrd="0" destOrd="0" presId="urn:microsoft.com/office/officeart/2005/8/layout/hProcess6"/>
    <dgm:cxn modelId="{C9ED6958-1AEA-429E-AD16-401D651A9819}" srcId="{3DE73371-A7E3-46A7-A04C-DE916F99E1E3}" destId="{23C1F13E-2751-463F-A826-343593EDCE50}" srcOrd="0" destOrd="0" parTransId="{498A3853-E1C3-4374-9E11-D5EF166F0E69}" sibTransId="{9DA04BA9-F318-4446-A2C8-18C27A5B125D}"/>
    <dgm:cxn modelId="{2974064A-266C-4A77-8986-28053F6DC04F}" srcId="{B8F3364A-29FA-4D12-9546-0AD8C1113F66}" destId="{8D7236DA-578F-4C33-B695-A5049662196A}" srcOrd="0" destOrd="0" parTransId="{1386C1E5-D9DE-4F22-9934-A7D882102011}" sibTransId="{EA3A511B-0A2B-4D03-BF27-325E48206FA4}"/>
    <dgm:cxn modelId="{3D2FE8C5-C2BE-47ED-BF9E-AFB97BF5A0EC}" type="presOf" srcId="{3DE73371-A7E3-46A7-A04C-DE916F99E1E3}" destId="{E9382D5E-4215-4DE0-BF23-7BE46355953F}" srcOrd="0" destOrd="0" presId="urn:microsoft.com/office/officeart/2005/8/layout/hProcess6"/>
    <dgm:cxn modelId="{92FC9355-C22F-4E47-851E-A8E9BF483114}" srcId="{B8F3364A-29FA-4D12-9546-0AD8C1113F66}" destId="{0B7F736E-947E-45E9-8C7C-B0F54EF58996}" srcOrd="1" destOrd="0" parTransId="{0850E429-3FB9-4A13-BB5C-22632315FDCF}" sibTransId="{9D88037B-FDC7-4EDC-9FFB-190DF8744699}"/>
    <dgm:cxn modelId="{D0E19D2F-5CB9-4EDE-9C74-B3A1FDA5E41F}" type="presOf" srcId="{0B7F736E-947E-45E9-8C7C-B0F54EF58996}" destId="{2C00F865-7D88-4C87-A3C2-7059BDEF33E6}" srcOrd="0" destOrd="1" presId="urn:microsoft.com/office/officeart/2005/8/layout/hProcess6"/>
    <dgm:cxn modelId="{835092A7-3910-4235-89E9-0858F7102D31}" srcId="{F183D41E-9A88-4185-9878-2CE121F6176D}" destId="{4243916A-2E81-47D9-AAFF-4C59D6C26F00}" srcOrd="0" destOrd="0" parTransId="{F06F2AEA-5DEB-44DB-B981-3902EE4CE2AF}" sibTransId="{6475A7AD-7F0D-480C-A869-89B1A38B5AD9}"/>
    <dgm:cxn modelId="{36B09B7F-9DEA-4502-8DD0-9EEEFC044D50}" type="presOf" srcId="{B8F3364A-29FA-4D12-9546-0AD8C1113F66}" destId="{4DBC23D4-5D54-4DD6-A6B6-5E842E7C2B44}" srcOrd="0" destOrd="0" presId="urn:microsoft.com/office/officeart/2005/8/layout/hProcess6"/>
    <dgm:cxn modelId="{C994100A-0395-424B-AF28-D4A35EE1D1D7}" type="presOf" srcId="{4EA52F49-5201-4F13-AD98-F7C542DACBC9}" destId="{1D6C6B9D-4669-4A3C-A21E-8CE488C77BE1}" srcOrd="1" destOrd="3" presId="urn:microsoft.com/office/officeart/2005/8/layout/hProcess6"/>
    <dgm:cxn modelId="{D30A3759-82C4-4890-8A49-EC72E04CF396}" type="presOf" srcId="{23C1F13E-2751-463F-A826-343593EDCE50}" destId="{4A9DE82A-F7E8-4DCB-9362-D892235770E4}" srcOrd="1" destOrd="0" presId="urn:microsoft.com/office/officeart/2005/8/layout/hProcess6"/>
    <dgm:cxn modelId="{AC50A52B-A752-4A9C-AA2F-2DB3437A0D8A}" type="presOf" srcId="{8D7236DA-578F-4C33-B695-A5049662196A}" destId="{1D6C6B9D-4669-4A3C-A21E-8CE488C77BE1}" srcOrd="1" destOrd="0" presId="urn:microsoft.com/office/officeart/2005/8/layout/hProcess6"/>
    <dgm:cxn modelId="{ED8819D4-B03D-4F82-8917-ADE6BA924808}" type="presOf" srcId="{23C1F13E-2751-463F-A826-343593EDCE50}" destId="{6E8BD71D-79CB-4FD1-83FF-B6621F319B2E}" srcOrd="0" destOrd="0" presId="urn:microsoft.com/office/officeart/2005/8/layout/hProcess6"/>
    <dgm:cxn modelId="{E8E5EA71-11B7-4694-8E56-C9CE3E15441D}" srcId="{72402CD8-2D0F-4B1C-8301-D05E2484C478}" destId="{3DE73371-A7E3-46A7-A04C-DE916F99E1E3}" srcOrd="2" destOrd="0" parTransId="{ADF998B0-7E65-46F9-A025-0F1805E7C879}" sibTransId="{915C5E50-92C9-478E-9225-29B2AF3981B1}"/>
    <dgm:cxn modelId="{6EF9B5FA-0A52-425C-B04C-A744D56C320C}" srcId="{72402CD8-2D0F-4B1C-8301-D05E2484C478}" destId="{B8F3364A-29FA-4D12-9546-0AD8C1113F66}" srcOrd="1" destOrd="0" parTransId="{B50E5B0A-7A3A-4A42-A4BF-224A64760161}" sibTransId="{1A9F2165-082C-4E7A-B69E-645732CE77F5}"/>
    <dgm:cxn modelId="{8DA4CB69-C79C-4517-BE86-CEACA9D48084}" type="presOf" srcId="{4EA52F49-5201-4F13-AD98-F7C542DACBC9}" destId="{2C00F865-7D88-4C87-A3C2-7059BDEF33E6}" srcOrd="0" destOrd="3" presId="urn:microsoft.com/office/officeart/2005/8/layout/hProcess6"/>
    <dgm:cxn modelId="{697BA383-3FA9-4EAF-8618-8D6805451C70}" type="presOf" srcId="{4243916A-2E81-47D9-AAFF-4C59D6C26F00}" destId="{D89D1625-092C-42D5-878C-F2678D4C5480}" srcOrd="1" destOrd="0" presId="urn:microsoft.com/office/officeart/2005/8/layout/hProcess6"/>
    <dgm:cxn modelId="{B3AD0094-AAC1-4D1B-8CB1-B9FADB19F2F6}" type="presOf" srcId="{0B7F736E-947E-45E9-8C7C-B0F54EF58996}" destId="{1D6C6B9D-4669-4A3C-A21E-8CE488C77BE1}" srcOrd="1" destOrd="1" presId="urn:microsoft.com/office/officeart/2005/8/layout/hProcess6"/>
    <dgm:cxn modelId="{B9DE0E31-0E3A-4E45-AF2E-BDEA63FDAAB0}" type="presOf" srcId="{F183D41E-9A88-4185-9878-2CE121F6176D}" destId="{6F8D476A-A3EC-4EBB-8237-5ACEA38061F5}" srcOrd="0" destOrd="0" presId="urn:microsoft.com/office/officeart/2005/8/layout/hProcess6"/>
    <dgm:cxn modelId="{102AF18F-A5C5-43E3-80E2-55D219DC635C}" srcId="{72402CD8-2D0F-4B1C-8301-D05E2484C478}" destId="{F183D41E-9A88-4185-9878-2CE121F6176D}" srcOrd="0" destOrd="0" parTransId="{B8275C57-8981-48CD-AF34-FD4D67611C7D}" sibTransId="{5B36D6BA-12C1-4C3A-8F81-5ABCC53C269F}"/>
    <dgm:cxn modelId="{C992527F-F38F-4F03-923F-52E8F73AC91A}" type="presOf" srcId="{0A97E53A-A5AA-4D7D-98E6-B974C92BAEDD}" destId="{2C00F865-7D88-4C87-A3C2-7059BDEF33E6}" srcOrd="0" destOrd="2" presId="urn:microsoft.com/office/officeart/2005/8/layout/hProcess6"/>
    <dgm:cxn modelId="{6CE0564D-6725-4769-B7E3-8B6985361F9C}" type="presOf" srcId="{72402CD8-2D0F-4B1C-8301-D05E2484C478}" destId="{D734CE8B-31DF-460C-9A3A-CE1A2D21E1D3}" srcOrd="0" destOrd="0" presId="urn:microsoft.com/office/officeart/2005/8/layout/hProcess6"/>
    <dgm:cxn modelId="{BC1AA0A3-CF00-4D47-9F01-044DF2C0ECC1}" type="presOf" srcId="{0A97E53A-A5AA-4D7D-98E6-B974C92BAEDD}" destId="{1D6C6B9D-4669-4A3C-A21E-8CE488C77BE1}" srcOrd="1" destOrd="2" presId="urn:microsoft.com/office/officeart/2005/8/layout/hProcess6"/>
    <dgm:cxn modelId="{AE138E43-AEC1-4935-B446-F908D1C77432}" type="presOf" srcId="{4243916A-2E81-47D9-AAFF-4C59D6C26F00}" destId="{1AC480AA-0410-48A6-AEC3-F10949719DEA}" srcOrd="0" destOrd="0" presId="urn:microsoft.com/office/officeart/2005/8/layout/hProcess6"/>
    <dgm:cxn modelId="{A5F329D6-3D5E-402E-90CF-17000DD44E2C}" srcId="{B8F3364A-29FA-4D12-9546-0AD8C1113F66}" destId="{0A97E53A-A5AA-4D7D-98E6-B974C92BAEDD}" srcOrd="2" destOrd="0" parTransId="{7E6894FF-F3D9-4C09-863C-1C955D722FF2}" sibTransId="{95AFEA1F-202B-4142-81F2-1FE778701250}"/>
    <dgm:cxn modelId="{E5980C0F-CA1B-4D37-AE39-CB1E59B261A6}" srcId="{B8F3364A-29FA-4D12-9546-0AD8C1113F66}" destId="{4EA52F49-5201-4F13-AD98-F7C542DACBC9}" srcOrd="3" destOrd="0" parTransId="{A9E8F0BC-60AE-4144-921B-DB5F238A94C3}" sibTransId="{EFE62519-23AF-41BD-BAFB-C6EAC5A1AA64}"/>
    <dgm:cxn modelId="{896775FC-C75B-4335-ADFD-2BA579FDAC64}" type="presParOf" srcId="{D734CE8B-31DF-460C-9A3A-CE1A2D21E1D3}" destId="{05C0FE41-984C-4E9F-A81D-E43389EB349A}" srcOrd="0" destOrd="0" presId="urn:microsoft.com/office/officeart/2005/8/layout/hProcess6"/>
    <dgm:cxn modelId="{2D2F5A9D-8426-473C-9820-7D3D3C15F45D}" type="presParOf" srcId="{05C0FE41-984C-4E9F-A81D-E43389EB349A}" destId="{80E95257-0FCE-4340-A52D-B771A43552FD}" srcOrd="0" destOrd="0" presId="urn:microsoft.com/office/officeart/2005/8/layout/hProcess6"/>
    <dgm:cxn modelId="{AE793F70-4527-4F0E-B6BB-B9C8E0A961F6}" type="presParOf" srcId="{05C0FE41-984C-4E9F-A81D-E43389EB349A}" destId="{1AC480AA-0410-48A6-AEC3-F10949719DEA}" srcOrd="1" destOrd="0" presId="urn:microsoft.com/office/officeart/2005/8/layout/hProcess6"/>
    <dgm:cxn modelId="{F09B34DC-F3E9-483C-877D-7F9708567253}" type="presParOf" srcId="{05C0FE41-984C-4E9F-A81D-E43389EB349A}" destId="{D89D1625-092C-42D5-878C-F2678D4C5480}" srcOrd="2" destOrd="0" presId="urn:microsoft.com/office/officeart/2005/8/layout/hProcess6"/>
    <dgm:cxn modelId="{BC0D3BE5-E330-4CF4-892E-BF2952AB8F7D}" type="presParOf" srcId="{05C0FE41-984C-4E9F-A81D-E43389EB349A}" destId="{6F8D476A-A3EC-4EBB-8237-5ACEA38061F5}" srcOrd="3" destOrd="0" presId="urn:microsoft.com/office/officeart/2005/8/layout/hProcess6"/>
    <dgm:cxn modelId="{24536501-AE60-4257-9596-E61EB9F5AA58}" type="presParOf" srcId="{D734CE8B-31DF-460C-9A3A-CE1A2D21E1D3}" destId="{D534AE68-C517-4C11-B15D-9106F31B3853}" srcOrd="1" destOrd="0" presId="urn:microsoft.com/office/officeart/2005/8/layout/hProcess6"/>
    <dgm:cxn modelId="{7A2D20E5-7125-482D-9A87-DB04AB6D0C8B}" type="presParOf" srcId="{D734CE8B-31DF-460C-9A3A-CE1A2D21E1D3}" destId="{2A4B2DDA-9B81-4D60-96E7-80E4326EF14C}" srcOrd="2" destOrd="0" presId="urn:microsoft.com/office/officeart/2005/8/layout/hProcess6"/>
    <dgm:cxn modelId="{174539BB-B5B2-4AD0-8D14-87485D825384}" type="presParOf" srcId="{2A4B2DDA-9B81-4D60-96E7-80E4326EF14C}" destId="{55C0B2D0-4A25-4F9E-8FBA-BE614998113F}" srcOrd="0" destOrd="0" presId="urn:microsoft.com/office/officeart/2005/8/layout/hProcess6"/>
    <dgm:cxn modelId="{540ACC9F-E4D4-40B1-9B54-5E9C32CFFFDA}" type="presParOf" srcId="{2A4B2DDA-9B81-4D60-96E7-80E4326EF14C}" destId="{2C00F865-7D88-4C87-A3C2-7059BDEF33E6}" srcOrd="1" destOrd="0" presId="urn:microsoft.com/office/officeart/2005/8/layout/hProcess6"/>
    <dgm:cxn modelId="{D5A2DA0E-A8B7-41F1-B44A-2B5236FB6C2F}" type="presParOf" srcId="{2A4B2DDA-9B81-4D60-96E7-80E4326EF14C}" destId="{1D6C6B9D-4669-4A3C-A21E-8CE488C77BE1}" srcOrd="2" destOrd="0" presId="urn:microsoft.com/office/officeart/2005/8/layout/hProcess6"/>
    <dgm:cxn modelId="{0745E0E6-0AE9-4650-A465-99E4E0350283}" type="presParOf" srcId="{2A4B2DDA-9B81-4D60-96E7-80E4326EF14C}" destId="{4DBC23D4-5D54-4DD6-A6B6-5E842E7C2B44}" srcOrd="3" destOrd="0" presId="urn:microsoft.com/office/officeart/2005/8/layout/hProcess6"/>
    <dgm:cxn modelId="{D2409A7D-B1D9-4826-AB7E-65C93D2A8C6C}" type="presParOf" srcId="{D734CE8B-31DF-460C-9A3A-CE1A2D21E1D3}" destId="{7ADCBD47-1123-4903-8DBC-253E74C3E588}" srcOrd="3" destOrd="0" presId="urn:microsoft.com/office/officeart/2005/8/layout/hProcess6"/>
    <dgm:cxn modelId="{CD9E3815-14CD-431A-BA19-D2D45F30C4A1}" type="presParOf" srcId="{D734CE8B-31DF-460C-9A3A-CE1A2D21E1D3}" destId="{DD663148-EB1E-4BA0-8161-417E373DE5F2}" srcOrd="4" destOrd="0" presId="urn:microsoft.com/office/officeart/2005/8/layout/hProcess6"/>
    <dgm:cxn modelId="{F258C1D7-1FD4-446E-AA57-1A4FA21A8879}" type="presParOf" srcId="{DD663148-EB1E-4BA0-8161-417E373DE5F2}" destId="{EED1A1FA-E10A-483B-80A1-DF7B0100F85F}" srcOrd="0" destOrd="0" presId="urn:microsoft.com/office/officeart/2005/8/layout/hProcess6"/>
    <dgm:cxn modelId="{A92643EB-3567-4C3E-97F4-7FDCEB12C10C}" type="presParOf" srcId="{DD663148-EB1E-4BA0-8161-417E373DE5F2}" destId="{6E8BD71D-79CB-4FD1-83FF-B6621F319B2E}" srcOrd="1" destOrd="0" presId="urn:microsoft.com/office/officeart/2005/8/layout/hProcess6"/>
    <dgm:cxn modelId="{A6BA9D4A-EA62-4BAE-B6B6-115DD6E54C6A}" type="presParOf" srcId="{DD663148-EB1E-4BA0-8161-417E373DE5F2}" destId="{4A9DE82A-F7E8-4DCB-9362-D892235770E4}" srcOrd="2" destOrd="0" presId="urn:microsoft.com/office/officeart/2005/8/layout/hProcess6"/>
    <dgm:cxn modelId="{E4AF8ABA-8F31-4FAC-87AB-20A686CF4A8D}" type="presParOf" srcId="{DD663148-EB1E-4BA0-8161-417E373DE5F2}" destId="{E9382D5E-4215-4DE0-BF23-7BE46355953F}" srcOrd="3" destOrd="0" presId="urn:microsoft.com/office/officeart/2005/8/layout/hProcess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547B6A7C-BC9B-4273-9868-D7413BA56AE6}" type="doc">
      <dgm:prSet loTypeId="urn:microsoft.com/office/officeart/2005/8/layout/hierarchy6" loCatId="hierarchy" qsTypeId="urn:microsoft.com/office/officeart/2005/8/quickstyle/simple5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039D0BA1-AE07-454F-962C-C21738EA1DF2}">
      <dgm:prSet phldrT="[Texto]" custT="1"/>
      <dgm:spPr/>
      <dgm:t>
        <a:bodyPr/>
        <a:lstStyle/>
        <a:p>
          <a:r>
            <a:rPr lang="es-EC" sz="1600" b="1" dirty="0"/>
            <a:t>GCC</a:t>
          </a:r>
        </a:p>
      </dgm:t>
    </dgm:pt>
    <dgm:pt modelId="{0A7FD4C1-9547-42E8-8805-62190896ABF5}" type="parTrans" cxnId="{4C4FF3CB-47C8-4DB6-B307-9E768D49D9F2}">
      <dgm:prSet/>
      <dgm:spPr/>
      <dgm:t>
        <a:bodyPr/>
        <a:lstStyle/>
        <a:p>
          <a:endParaRPr lang="es-EC" sz="1600"/>
        </a:p>
      </dgm:t>
    </dgm:pt>
    <dgm:pt modelId="{32C6CD04-B5D4-4D72-84B4-316745D328FC}" type="sibTrans" cxnId="{4C4FF3CB-47C8-4DB6-B307-9E768D49D9F2}">
      <dgm:prSet/>
      <dgm:spPr/>
      <dgm:t>
        <a:bodyPr/>
        <a:lstStyle/>
        <a:p>
          <a:endParaRPr lang="es-EC" sz="1600"/>
        </a:p>
      </dgm:t>
    </dgm:pt>
    <dgm:pt modelId="{DA51416A-5DE0-47DE-BA87-F38FAEB8FD92}">
      <dgm:prSet phldrT="[Texto]" custT="1"/>
      <dgm:spPr/>
      <dgm:t>
        <a:bodyPr/>
        <a:lstStyle/>
        <a:p>
          <a:r>
            <a:rPr lang="es-EC" sz="1600" dirty="0"/>
            <a:t>Code::Blocks</a:t>
          </a:r>
        </a:p>
      </dgm:t>
    </dgm:pt>
    <dgm:pt modelId="{B1463607-FFC6-4A69-A10B-F6D995FC35CF}" type="parTrans" cxnId="{E2399AAE-F66A-40AD-9182-FB2FBBB4DF07}">
      <dgm:prSet/>
      <dgm:spPr/>
      <dgm:t>
        <a:bodyPr/>
        <a:lstStyle/>
        <a:p>
          <a:endParaRPr lang="es-EC" sz="1600"/>
        </a:p>
      </dgm:t>
    </dgm:pt>
    <dgm:pt modelId="{F2F51FE1-1AE5-4D36-A8CE-D79D9CCA848C}" type="sibTrans" cxnId="{E2399AAE-F66A-40AD-9182-FB2FBBB4DF07}">
      <dgm:prSet/>
      <dgm:spPr/>
      <dgm:t>
        <a:bodyPr/>
        <a:lstStyle/>
        <a:p>
          <a:endParaRPr lang="es-EC" sz="1600"/>
        </a:p>
      </dgm:t>
    </dgm:pt>
    <dgm:pt modelId="{FFD82E08-91A1-4137-960B-F69249E44638}">
      <dgm:prSet phldrT="[Texto]" custT="1"/>
      <dgm:spPr/>
      <dgm:t>
        <a:bodyPr/>
        <a:lstStyle/>
        <a:p>
          <a:r>
            <a:rPr lang="es-EC" sz="1600" dirty="0"/>
            <a:t>Qt</a:t>
          </a:r>
        </a:p>
      </dgm:t>
    </dgm:pt>
    <dgm:pt modelId="{D9EE0FFF-B1B0-4EA6-8D25-B1C7B56D35DB}" type="parTrans" cxnId="{FDA20692-DEC9-46CC-A55B-619EE0EFFB08}">
      <dgm:prSet/>
      <dgm:spPr/>
      <dgm:t>
        <a:bodyPr/>
        <a:lstStyle/>
        <a:p>
          <a:endParaRPr lang="es-EC" sz="1600"/>
        </a:p>
      </dgm:t>
    </dgm:pt>
    <dgm:pt modelId="{030D300B-CEB3-4499-98A2-59255A27ADF5}" type="sibTrans" cxnId="{FDA20692-DEC9-46CC-A55B-619EE0EFFB08}">
      <dgm:prSet/>
      <dgm:spPr/>
      <dgm:t>
        <a:bodyPr/>
        <a:lstStyle/>
        <a:p>
          <a:endParaRPr lang="es-EC" sz="1600"/>
        </a:p>
      </dgm:t>
    </dgm:pt>
    <dgm:pt modelId="{D8E375AD-816C-4B46-A40E-095D12D863AC}">
      <dgm:prSet phldrT="[Texto]" custT="1"/>
      <dgm:spPr/>
      <dgm:t>
        <a:bodyPr/>
        <a:lstStyle/>
        <a:p>
          <a:r>
            <a:rPr lang="es-EC" sz="1600" dirty="0"/>
            <a:t>LnxComm</a:t>
          </a:r>
        </a:p>
      </dgm:t>
    </dgm:pt>
    <dgm:pt modelId="{BD921752-DEB5-4829-A23B-A04B542E5DD1}" type="parTrans" cxnId="{8DF09C21-A16E-44B7-83D6-44CB914DF8DC}">
      <dgm:prSet/>
      <dgm:spPr/>
      <dgm:t>
        <a:bodyPr/>
        <a:lstStyle/>
        <a:p>
          <a:endParaRPr lang="es-EC" sz="1600"/>
        </a:p>
      </dgm:t>
    </dgm:pt>
    <dgm:pt modelId="{6FEE132D-9526-44B0-A951-49DB746B7440}" type="sibTrans" cxnId="{8DF09C21-A16E-44B7-83D6-44CB914DF8DC}">
      <dgm:prSet/>
      <dgm:spPr/>
      <dgm:t>
        <a:bodyPr/>
        <a:lstStyle/>
        <a:p>
          <a:endParaRPr lang="es-EC" sz="1600"/>
        </a:p>
      </dgm:t>
    </dgm:pt>
    <dgm:pt modelId="{7138A266-97B2-4977-9BF6-FCB07454E22F}">
      <dgm:prSet phldrT="[Texto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sz="1600" dirty="0"/>
            <a:t>Compilador</a:t>
          </a:r>
        </a:p>
      </dgm:t>
    </dgm:pt>
    <dgm:pt modelId="{15AD774F-A3EA-4A35-BFC3-BEC2B06746F8}" type="parTrans" cxnId="{334285F9-A085-4704-A14A-4D53025A7B2D}">
      <dgm:prSet/>
      <dgm:spPr/>
      <dgm:t>
        <a:bodyPr/>
        <a:lstStyle/>
        <a:p>
          <a:endParaRPr lang="es-EC" sz="1600"/>
        </a:p>
      </dgm:t>
    </dgm:pt>
    <dgm:pt modelId="{488DB382-E299-4829-A07C-6DCD7AA11A88}" type="sibTrans" cxnId="{334285F9-A085-4704-A14A-4D53025A7B2D}">
      <dgm:prSet/>
      <dgm:spPr/>
      <dgm:t>
        <a:bodyPr/>
        <a:lstStyle/>
        <a:p>
          <a:endParaRPr lang="es-EC" sz="1600"/>
        </a:p>
      </dgm:t>
    </dgm:pt>
    <dgm:pt modelId="{F193DDAD-E2E4-40AB-912F-63D16B9B17F1}">
      <dgm:prSet phldrT="[Texto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sz="1600" dirty="0"/>
            <a:t>IDE</a:t>
          </a:r>
        </a:p>
      </dgm:t>
    </dgm:pt>
    <dgm:pt modelId="{1684FABD-2B20-4DDF-AAFA-8A0AE43745B5}" type="parTrans" cxnId="{5E73B885-705C-4502-B5D8-88D682649843}">
      <dgm:prSet/>
      <dgm:spPr/>
      <dgm:t>
        <a:bodyPr/>
        <a:lstStyle/>
        <a:p>
          <a:endParaRPr lang="es-EC" sz="1600"/>
        </a:p>
      </dgm:t>
    </dgm:pt>
    <dgm:pt modelId="{064159D3-A730-47A4-85FF-46F16A43C72B}" type="sibTrans" cxnId="{5E73B885-705C-4502-B5D8-88D682649843}">
      <dgm:prSet/>
      <dgm:spPr/>
      <dgm:t>
        <a:bodyPr/>
        <a:lstStyle/>
        <a:p>
          <a:endParaRPr lang="es-EC" sz="1600"/>
        </a:p>
      </dgm:t>
    </dgm:pt>
    <dgm:pt modelId="{CFB2B28D-A353-4E2A-BC7E-7833A4FC1369}">
      <dgm:prSet phldrT="[Texto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sz="1600" dirty="0"/>
            <a:t>Librerías externas</a:t>
          </a:r>
        </a:p>
      </dgm:t>
    </dgm:pt>
    <dgm:pt modelId="{5DB834D3-521C-43D3-A241-0972D662C820}" type="parTrans" cxnId="{45F35BE8-1AAD-4F6C-93A3-7370F5AD4993}">
      <dgm:prSet/>
      <dgm:spPr/>
      <dgm:t>
        <a:bodyPr/>
        <a:lstStyle/>
        <a:p>
          <a:endParaRPr lang="es-EC" sz="1600"/>
        </a:p>
      </dgm:t>
    </dgm:pt>
    <dgm:pt modelId="{70662D09-D7D4-4C4E-80AF-FBA5A602B845}" type="sibTrans" cxnId="{45F35BE8-1AAD-4F6C-93A3-7370F5AD4993}">
      <dgm:prSet/>
      <dgm:spPr/>
      <dgm:t>
        <a:bodyPr/>
        <a:lstStyle/>
        <a:p>
          <a:endParaRPr lang="es-EC" sz="1600"/>
        </a:p>
      </dgm:t>
    </dgm:pt>
    <dgm:pt modelId="{2AEC5669-2CB9-4171-8C32-E4C32F534EF0}">
      <dgm:prSet phldrT="[Texto]" custT="1"/>
      <dgm:spPr/>
      <dgm:t>
        <a:bodyPr/>
        <a:lstStyle/>
        <a:p>
          <a:r>
            <a:rPr lang="es-EC" sz="1600" dirty="0"/>
            <a:t>OpenCV</a:t>
          </a:r>
        </a:p>
      </dgm:t>
    </dgm:pt>
    <dgm:pt modelId="{B085F831-DC66-41DE-8EA4-F4D68D8F81F0}" type="parTrans" cxnId="{98C05A37-CD6E-42C3-9A04-F9541CE758D5}">
      <dgm:prSet/>
      <dgm:spPr/>
      <dgm:t>
        <a:bodyPr/>
        <a:lstStyle/>
        <a:p>
          <a:endParaRPr lang="es-EC" sz="1600"/>
        </a:p>
      </dgm:t>
    </dgm:pt>
    <dgm:pt modelId="{1FFC9BBF-792C-445D-8462-DA769B3F1837}" type="sibTrans" cxnId="{98C05A37-CD6E-42C3-9A04-F9541CE758D5}">
      <dgm:prSet/>
      <dgm:spPr/>
      <dgm:t>
        <a:bodyPr/>
        <a:lstStyle/>
        <a:p>
          <a:endParaRPr lang="es-EC" sz="1600"/>
        </a:p>
      </dgm:t>
    </dgm:pt>
    <dgm:pt modelId="{DC2388F7-31ED-496B-99C1-E563050C3352}">
      <dgm:prSet phldrT="[Texto]" custT="1"/>
      <dgm:spPr/>
      <dgm:t>
        <a:bodyPr/>
        <a:lstStyle/>
        <a:p>
          <a:r>
            <a:rPr lang="es-EC" sz="1600" dirty="0"/>
            <a:t>Qt Designer, de Qt Creator</a:t>
          </a:r>
        </a:p>
      </dgm:t>
    </dgm:pt>
    <dgm:pt modelId="{05C2B848-7540-4B0A-9852-882FAF9B2010}" type="parTrans" cxnId="{03C37960-31EA-4699-B0C6-BEE53240CC3A}">
      <dgm:prSet/>
      <dgm:spPr/>
      <dgm:t>
        <a:bodyPr/>
        <a:lstStyle/>
        <a:p>
          <a:endParaRPr lang="es-EC" sz="1600"/>
        </a:p>
      </dgm:t>
    </dgm:pt>
    <dgm:pt modelId="{C4F98A32-234D-4901-9090-47AC614D3E6F}" type="sibTrans" cxnId="{03C37960-31EA-4699-B0C6-BEE53240CC3A}">
      <dgm:prSet/>
      <dgm:spPr/>
      <dgm:t>
        <a:bodyPr/>
        <a:lstStyle/>
        <a:p>
          <a:endParaRPr lang="es-EC" sz="1600"/>
        </a:p>
      </dgm:t>
    </dgm:pt>
    <dgm:pt modelId="{C60AFF56-6AF8-479B-A838-45D868D5ED6A}">
      <dgm:prSet phldrT="[Texto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sz="1600" dirty="0"/>
            <a:t>Herramientas</a:t>
          </a:r>
        </a:p>
      </dgm:t>
    </dgm:pt>
    <dgm:pt modelId="{F21B866A-53B7-4292-AD39-C30B690ED8CB}" type="parTrans" cxnId="{F337BAC0-4073-4AE9-8F08-C562C797C2F7}">
      <dgm:prSet/>
      <dgm:spPr/>
      <dgm:t>
        <a:bodyPr/>
        <a:lstStyle/>
        <a:p>
          <a:endParaRPr lang="es-EC" sz="1600"/>
        </a:p>
      </dgm:t>
    </dgm:pt>
    <dgm:pt modelId="{B98256FA-5CDA-48AA-A780-499AC1644E09}" type="sibTrans" cxnId="{F337BAC0-4073-4AE9-8F08-C562C797C2F7}">
      <dgm:prSet/>
      <dgm:spPr/>
      <dgm:t>
        <a:bodyPr/>
        <a:lstStyle/>
        <a:p>
          <a:endParaRPr lang="es-EC" sz="1600"/>
        </a:p>
      </dgm:t>
    </dgm:pt>
    <dgm:pt modelId="{7FD0EE0F-E946-4F92-BC50-904BBE2F56D0}" type="pres">
      <dgm:prSet presAssocID="{547B6A7C-BC9B-4273-9868-D7413BA56AE6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B9521252-E7C3-4978-83E6-524028F60EF5}" type="pres">
      <dgm:prSet presAssocID="{547B6A7C-BC9B-4273-9868-D7413BA56AE6}" presName="hierFlow" presStyleCnt="0"/>
      <dgm:spPr/>
    </dgm:pt>
    <dgm:pt modelId="{C046D564-F333-49DE-96E0-5287954C4BD8}" type="pres">
      <dgm:prSet presAssocID="{547B6A7C-BC9B-4273-9868-D7413BA56AE6}" presName="firstBuf" presStyleCnt="0"/>
      <dgm:spPr/>
    </dgm:pt>
    <dgm:pt modelId="{D441A075-81BC-4826-B622-D6F031C3B707}" type="pres">
      <dgm:prSet presAssocID="{547B6A7C-BC9B-4273-9868-D7413BA56AE6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BB3DF4E2-CD3D-4D42-B583-15E162C70DD3}" type="pres">
      <dgm:prSet presAssocID="{039D0BA1-AE07-454F-962C-C21738EA1DF2}" presName="Name14" presStyleCnt="0"/>
      <dgm:spPr/>
    </dgm:pt>
    <dgm:pt modelId="{A82839B8-C946-4F58-BCDC-196709E1E385}" type="pres">
      <dgm:prSet presAssocID="{039D0BA1-AE07-454F-962C-C21738EA1DF2}" presName="level1Shape" presStyleLbl="node0" presStyleIdx="0" presStyleCnt="1" custScaleX="15650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86A9C4EC-D88E-457E-AFB2-3571EEDA434E}" type="pres">
      <dgm:prSet presAssocID="{039D0BA1-AE07-454F-962C-C21738EA1DF2}" presName="hierChild2" presStyleCnt="0"/>
      <dgm:spPr/>
    </dgm:pt>
    <dgm:pt modelId="{29E8AAAB-7205-4847-A022-0B6FF075B2C3}" type="pres">
      <dgm:prSet presAssocID="{B1463607-FFC6-4A69-A10B-F6D995FC35CF}" presName="Name19" presStyleLbl="parChTrans1D2" presStyleIdx="0" presStyleCnt="1"/>
      <dgm:spPr/>
      <dgm:t>
        <a:bodyPr/>
        <a:lstStyle/>
        <a:p>
          <a:endParaRPr lang="es-EC"/>
        </a:p>
      </dgm:t>
    </dgm:pt>
    <dgm:pt modelId="{81F3F38D-466F-46B4-AE19-C336EA9D2FAD}" type="pres">
      <dgm:prSet presAssocID="{DA51416A-5DE0-47DE-BA87-F38FAEB8FD92}" presName="Name21" presStyleCnt="0"/>
      <dgm:spPr/>
    </dgm:pt>
    <dgm:pt modelId="{9633BC31-602C-47AC-A18A-52E2610E04AD}" type="pres">
      <dgm:prSet presAssocID="{DA51416A-5DE0-47DE-BA87-F38FAEB8FD92}" presName="level2Shape" presStyleLbl="node2" presStyleIdx="0" presStyleCnt="1" custScaleX="190909"/>
      <dgm:spPr/>
      <dgm:t>
        <a:bodyPr/>
        <a:lstStyle/>
        <a:p>
          <a:endParaRPr lang="es-EC"/>
        </a:p>
      </dgm:t>
    </dgm:pt>
    <dgm:pt modelId="{A198913C-B945-4034-B87B-7252E86DD5EB}" type="pres">
      <dgm:prSet presAssocID="{DA51416A-5DE0-47DE-BA87-F38FAEB8FD92}" presName="hierChild3" presStyleCnt="0"/>
      <dgm:spPr/>
    </dgm:pt>
    <dgm:pt modelId="{527954FB-FF08-42EC-91F2-1F8FD7EB4FEA}" type="pres">
      <dgm:prSet presAssocID="{D9EE0FFF-B1B0-4EA6-8D25-B1C7B56D35DB}" presName="Name19" presStyleLbl="parChTrans1D3" presStyleIdx="0" presStyleCnt="3"/>
      <dgm:spPr/>
      <dgm:t>
        <a:bodyPr/>
        <a:lstStyle/>
        <a:p>
          <a:endParaRPr lang="es-EC"/>
        </a:p>
      </dgm:t>
    </dgm:pt>
    <dgm:pt modelId="{797043EC-D8BD-4542-A187-5947A57653BE}" type="pres">
      <dgm:prSet presAssocID="{FFD82E08-91A1-4137-960B-F69249E44638}" presName="Name21" presStyleCnt="0"/>
      <dgm:spPr/>
    </dgm:pt>
    <dgm:pt modelId="{A44E9112-749C-4731-A8A0-0CB4BA729419}" type="pres">
      <dgm:prSet presAssocID="{FFD82E08-91A1-4137-960B-F69249E44638}" presName="level2Shape" presStyleLbl="node3" presStyleIdx="0" presStyleCnt="3" custScaleX="156503"/>
      <dgm:spPr/>
      <dgm:t>
        <a:bodyPr/>
        <a:lstStyle/>
        <a:p>
          <a:endParaRPr lang="es-EC"/>
        </a:p>
      </dgm:t>
    </dgm:pt>
    <dgm:pt modelId="{4D172F6B-9CC0-42E0-92B7-2C9863C7A98D}" type="pres">
      <dgm:prSet presAssocID="{FFD82E08-91A1-4137-960B-F69249E44638}" presName="hierChild3" presStyleCnt="0"/>
      <dgm:spPr/>
    </dgm:pt>
    <dgm:pt modelId="{D01073D7-1EB9-42D1-A634-BE4D30E11E44}" type="pres">
      <dgm:prSet presAssocID="{05C2B848-7540-4B0A-9852-882FAF9B2010}" presName="Name19" presStyleLbl="parChTrans1D4" presStyleIdx="0" presStyleCnt="1"/>
      <dgm:spPr/>
      <dgm:t>
        <a:bodyPr/>
        <a:lstStyle/>
        <a:p>
          <a:endParaRPr lang="es-EC"/>
        </a:p>
      </dgm:t>
    </dgm:pt>
    <dgm:pt modelId="{C640603E-023A-42EA-9F10-AC253A38E0B7}" type="pres">
      <dgm:prSet presAssocID="{DC2388F7-31ED-496B-99C1-E563050C3352}" presName="Name21" presStyleCnt="0"/>
      <dgm:spPr/>
    </dgm:pt>
    <dgm:pt modelId="{81545FD4-B9C0-4951-BE0D-DCF601BF4CCB}" type="pres">
      <dgm:prSet presAssocID="{DC2388F7-31ED-496B-99C1-E563050C3352}" presName="level2Shape" presStyleLbl="node4" presStyleIdx="0" presStyleCnt="1" custScaleX="156503"/>
      <dgm:spPr/>
      <dgm:t>
        <a:bodyPr/>
        <a:lstStyle/>
        <a:p>
          <a:endParaRPr lang="es-EC"/>
        </a:p>
      </dgm:t>
    </dgm:pt>
    <dgm:pt modelId="{E144BF18-E437-4690-BCC5-4EEE6AB5DDE2}" type="pres">
      <dgm:prSet presAssocID="{DC2388F7-31ED-496B-99C1-E563050C3352}" presName="hierChild3" presStyleCnt="0"/>
      <dgm:spPr/>
    </dgm:pt>
    <dgm:pt modelId="{26BCEF99-D6E3-4D16-A29E-5F372D0519DF}" type="pres">
      <dgm:prSet presAssocID="{B085F831-DC66-41DE-8EA4-F4D68D8F81F0}" presName="Name19" presStyleLbl="parChTrans1D3" presStyleIdx="1" presStyleCnt="3"/>
      <dgm:spPr/>
      <dgm:t>
        <a:bodyPr/>
        <a:lstStyle/>
        <a:p>
          <a:endParaRPr lang="es-EC"/>
        </a:p>
      </dgm:t>
    </dgm:pt>
    <dgm:pt modelId="{94EE3944-6C48-4CE3-B7D3-5DDAEE3252D8}" type="pres">
      <dgm:prSet presAssocID="{2AEC5669-2CB9-4171-8C32-E4C32F534EF0}" presName="Name21" presStyleCnt="0"/>
      <dgm:spPr/>
    </dgm:pt>
    <dgm:pt modelId="{0F8F0549-D548-4DA6-BF76-6D69CD0EF8FF}" type="pres">
      <dgm:prSet presAssocID="{2AEC5669-2CB9-4171-8C32-E4C32F534EF0}" presName="level2Shape" presStyleLbl="node3" presStyleIdx="1" presStyleCnt="3" custScaleX="156503"/>
      <dgm:spPr/>
      <dgm:t>
        <a:bodyPr/>
        <a:lstStyle/>
        <a:p>
          <a:endParaRPr lang="es-EC"/>
        </a:p>
      </dgm:t>
    </dgm:pt>
    <dgm:pt modelId="{35A28DEC-382A-46B2-8E5D-F28CB5D95220}" type="pres">
      <dgm:prSet presAssocID="{2AEC5669-2CB9-4171-8C32-E4C32F534EF0}" presName="hierChild3" presStyleCnt="0"/>
      <dgm:spPr/>
    </dgm:pt>
    <dgm:pt modelId="{514BD6FC-34B2-402F-87FE-F7B8B33174DE}" type="pres">
      <dgm:prSet presAssocID="{BD921752-DEB5-4829-A23B-A04B542E5DD1}" presName="Name19" presStyleLbl="parChTrans1D3" presStyleIdx="2" presStyleCnt="3"/>
      <dgm:spPr/>
      <dgm:t>
        <a:bodyPr/>
        <a:lstStyle/>
        <a:p>
          <a:endParaRPr lang="es-EC"/>
        </a:p>
      </dgm:t>
    </dgm:pt>
    <dgm:pt modelId="{FE9AC74E-4775-4BA3-81C8-C44BD50F8DB6}" type="pres">
      <dgm:prSet presAssocID="{D8E375AD-816C-4B46-A40E-095D12D863AC}" presName="Name21" presStyleCnt="0"/>
      <dgm:spPr/>
    </dgm:pt>
    <dgm:pt modelId="{4CA33945-4644-4BDB-AB53-9479EA619017}" type="pres">
      <dgm:prSet presAssocID="{D8E375AD-816C-4B46-A40E-095D12D863AC}" presName="level2Shape" presStyleLbl="node3" presStyleIdx="2" presStyleCnt="3" custScaleX="156503"/>
      <dgm:spPr/>
      <dgm:t>
        <a:bodyPr/>
        <a:lstStyle/>
        <a:p>
          <a:endParaRPr lang="es-EC"/>
        </a:p>
      </dgm:t>
    </dgm:pt>
    <dgm:pt modelId="{D6E28BA5-843B-4AE2-A2AC-095FFBBEBE23}" type="pres">
      <dgm:prSet presAssocID="{D8E375AD-816C-4B46-A40E-095D12D863AC}" presName="hierChild3" presStyleCnt="0"/>
      <dgm:spPr/>
    </dgm:pt>
    <dgm:pt modelId="{0846DC02-23E0-4AF5-A123-954F09BBE53F}" type="pres">
      <dgm:prSet presAssocID="{547B6A7C-BC9B-4273-9868-D7413BA56AE6}" presName="bgShapesFlow" presStyleCnt="0"/>
      <dgm:spPr/>
    </dgm:pt>
    <dgm:pt modelId="{77696D05-6D5A-403F-BBF3-38E8B2DCEF48}" type="pres">
      <dgm:prSet presAssocID="{7138A266-97B2-4977-9BF6-FCB07454E22F}" presName="rectComp" presStyleCnt="0"/>
      <dgm:spPr/>
    </dgm:pt>
    <dgm:pt modelId="{3E48C31B-0C99-4AF6-B118-8106C1F71B62}" type="pres">
      <dgm:prSet presAssocID="{7138A266-97B2-4977-9BF6-FCB07454E22F}" presName="bgRect" presStyleLbl="bgShp" presStyleIdx="0" presStyleCnt="4"/>
      <dgm:spPr/>
      <dgm:t>
        <a:bodyPr/>
        <a:lstStyle/>
        <a:p>
          <a:endParaRPr lang="es-EC"/>
        </a:p>
      </dgm:t>
    </dgm:pt>
    <dgm:pt modelId="{B2A14EE8-BD07-44B6-B375-59E22BE67270}" type="pres">
      <dgm:prSet presAssocID="{7138A266-97B2-4977-9BF6-FCB07454E22F}" presName="bgRectTx" presStyleLbl="bgShp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E256B6F-61D8-4291-B1B3-F30C1235E6AA}" type="pres">
      <dgm:prSet presAssocID="{7138A266-97B2-4977-9BF6-FCB07454E22F}" presName="spComp" presStyleCnt="0"/>
      <dgm:spPr/>
    </dgm:pt>
    <dgm:pt modelId="{FF438C42-D161-4C65-88D6-F3CEA0008643}" type="pres">
      <dgm:prSet presAssocID="{7138A266-97B2-4977-9BF6-FCB07454E22F}" presName="vSp" presStyleCnt="0"/>
      <dgm:spPr/>
    </dgm:pt>
    <dgm:pt modelId="{D4BC6320-DB51-4AA7-8514-66AB7B8FE472}" type="pres">
      <dgm:prSet presAssocID="{F193DDAD-E2E4-40AB-912F-63D16B9B17F1}" presName="rectComp" presStyleCnt="0"/>
      <dgm:spPr/>
    </dgm:pt>
    <dgm:pt modelId="{72958718-2D00-4A7B-B1BA-46CE308CEB81}" type="pres">
      <dgm:prSet presAssocID="{F193DDAD-E2E4-40AB-912F-63D16B9B17F1}" presName="bgRect" presStyleLbl="bgShp" presStyleIdx="1" presStyleCnt="4"/>
      <dgm:spPr/>
      <dgm:t>
        <a:bodyPr/>
        <a:lstStyle/>
        <a:p>
          <a:endParaRPr lang="es-EC"/>
        </a:p>
      </dgm:t>
    </dgm:pt>
    <dgm:pt modelId="{889313B5-FB6A-442F-823C-0632872ACA5A}" type="pres">
      <dgm:prSet presAssocID="{F193DDAD-E2E4-40AB-912F-63D16B9B17F1}" presName="bgRectTx" presStyleLbl="bgShp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E92D237-F970-4336-B3F9-0186F1A630EC}" type="pres">
      <dgm:prSet presAssocID="{F193DDAD-E2E4-40AB-912F-63D16B9B17F1}" presName="spComp" presStyleCnt="0"/>
      <dgm:spPr/>
    </dgm:pt>
    <dgm:pt modelId="{41EA0E45-E0F6-49A5-B5B7-E0CE946F9963}" type="pres">
      <dgm:prSet presAssocID="{F193DDAD-E2E4-40AB-912F-63D16B9B17F1}" presName="vSp" presStyleCnt="0"/>
      <dgm:spPr/>
    </dgm:pt>
    <dgm:pt modelId="{DE2D6094-B5F4-45A1-9A9A-9399D77E5096}" type="pres">
      <dgm:prSet presAssocID="{CFB2B28D-A353-4E2A-BC7E-7833A4FC1369}" presName="rectComp" presStyleCnt="0"/>
      <dgm:spPr/>
    </dgm:pt>
    <dgm:pt modelId="{5FD2239B-F9D6-4724-A241-515CD194C26B}" type="pres">
      <dgm:prSet presAssocID="{CFB2B28D-A353-4E2A-BC7E-7833A4FC1369}" presName="bgRect" presStyleLbl="bgShp" presStyleIdx="2" presStyleCnt="4"/>
      <dgm:spPr/>
      <dgm:t>
        <a:bodyPr/>
        <a:lstStyle/>
        <a:p>
          <a:endParaRPr lang="es-EC"/>
        </a:p>
      </dgm:t>
    </dgm:pt>
    <dgm:pt modelId="{EA5927B8-9A6F-4CD4-A5AC-54ABC6045652}" type="pres">
      <dgm:prSet presAssocID="{CFB2B28D-A353-4E2A-BC7E-7833A4FC1369}" presName="bgRectTx" presStyleLbl="bgShp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70EC51B-CF6E-485F-A73F-369CF47CE9FB}" type="pres">
      <dgm:prSet presAssocID="{CFB2B28D-A353-4E2A-BC7E-7833A4FC1369}" presName="spComp" presStyleCnt="0"/>
      <dgm:spPr/>
    </dgm:pt>
    <dgm:pt modelId="{5BBDBB97-625E-4C3F-B1BA-63B8A356447F}" type="pres">
      <dgm:prSet presAssocID="{CFB2B28D-A353-4E2A-BC7E-7833A4FC1369}" presName="vSp" presStyleCnt="0"/>
      <dgm:spPr/>
    </dgm:pt>
    <dgm:pt modelId="{5BC30198-B1CC-4BE9-B5DE-C331979457D6}" type="pres">
      <dgm:prSet presAssocID="{C60AFF56-6AF8-479B-A838-45D868D5ED6A}" presName="rectComp" presStyleCnt="0"/>
      <dgm:spPr/>
    </dgm:pt>
    <dgm:pt modelId="{3D09A916-7051-4C9A-BD46-4DF50695D781}" type="pres">
      <dgm:prSet presAssocID="{C60AFF56-6AF8-479B-A838-45D868D5ED6A}" presName="bgRect" presStyleLbl="bgShp" presStyleIdx="3" presStyleCnt="4"/>
      <dgm:spPr/>
      <dgm:t>
        <a:bodyPr/>
        <a:lstStyle/>
        <a:p>
          <a:endParaRPr lang="es-EC"/>
        </a:p>
      </dgm:t>
    </dgm:pt>
    <dgm:pt modelId="{BCA43F0B-5C44-43FA-A880-328E04362472}" type="pres">
      <dgm:prSet presAssocID="{C60AFF56-6AF8-479B-A838-45D868D5ED6A}" presName="bgRectTx" presStyleLbl="bgShp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BCCEC4B1-97DC-4978-B149-1356952ACA93}" type="presOf" srcId="{CFB2B28D-A353-4E2A-BC7E-7833A4FC1369}" destId="{EA5927B8-9A6F-4CD4-A5AC-54ABC6045652}" srcOrd="1" destOrd="0" presId="urn:microsoft.com/office/officeart/2005/8/layout/hierarchy6"/>
    <dgm:cxn modelId="{5E73B885-705C-4502-B5D8-88D682649843}" srcId="{547B6A7C-BC9B-4273-9868-D7413BA56AE6}" destId="{F193DDAD-E2E4-40AB-912F-63D16B9B17F1}" srcOrd="2" destOrd="0" parTransId="{1684FABD-2B20-4DDF-AAFA-8A0AE43745B5}" sibTransId="{064159D3-A730-47A4-85FF-46F16A43C72B}"/>
    <dgm:cxn modelId="{8E087986-5008-4015-9EB0-76D36A3C99A3}" type="presOf" srcId="{D8E375AD-816C-4B46-A40E-095D12D863AC}" destId="{4CA33945-4644-4BDB-AB53-9479EA619017}" srcOrd="0" destOrd="0" presId="urn:microsoft.com/office/officeart/2005/8/layout/hierarchy6"/>
    <dgm:cxn modelId="{ADB3644A-0BDE-4245-B347-25041D58D052}" type="presOf" srcId="{C60AFF56-6AF8-479B-A838-45D868D5ED6A}" destId="{BCA43F0B-5C44-43FA-A880-328E04362472}" srcOrd="1" destOrd="0" presId="urn:microsoft.com/office/officeart/2005/8/layout/hierarchy6"/>
    <dgm:cxn modelId="{E5F24658-DE69-4743-BEBC-8D937B324D6F}" type="presOf" srcId="{7138A266-97B2-4977-9BF6-FCB07454E22F}" destId="{B2A14EE8-BD07-44B6-B375-59E22BE67270}" srcOrd="1" destOrd="0" presId="urn:microsoft.com/office/officeart/2005/8/layout/hierarchy6"/>
    <dgm:cxn modelId="{BEAE5432-5AD7-403A-BF7D-BD25A5B46CD3}" type="presOf" srcId="{B085F831-DC66-41DE-8EA4-F4D68D8F81F0}" destId="{26BCEF99-D6E3-4D16-A29E-5F372D0519DF}" srcOrd="0" destOrd="0" presId="urn:microsoft.com/office/officeart/2005/8/layout/hierarchy6"/>
    <dgm:cxn modelId="{3C4E3EF0-D1FF-49F0-B077-614599120222}" type="presOf" srcId="{547B6A7C-BC9B-4273-9868-D7413BA56AE6}" destId="{7FD0EE0F-E946-4F92-BC50-904BBE2F56D0}" srcOrd="0" destOrd="0" presId="urn:microsoft.com/office/officeart/2005/8/layout/hierarchy6"/>
    <dgm:cxn modelId="{8DF09C21-A16E-44B7-83D6-44CB914DF8DC}" srcId="{DA51416A-5DE0-47DE-BA87-F38FAEB8FD92}" destId="{D8E375AD-816C-4B46-A40E-095D12D863AC}" srcOrd="2" destOrd="0" parTransId="{BD921752-DEB5-4829-A23B-A04B542E5DD1}" sibTransId="{6FEE132D-9526-44B0-A951-49DB746B7440}"/>
    <dgm:cxn modelId="{75585AD2-F3F7-48D6-82AE-E85E7AB51D81}" type="presOf" srcId="{7138A266-97B2-4977-9BF6-FCB07454E22F}" destId="{3E48C31B-0C99-4AF6-B118-8106C1F71B62}" srcOrd="0" destOrd="0" presId="urn:microsoft.com/office/officeart/2005/8/layout/hierarchy6"/>
    <dgm:cxn modelId="{4E396B2B-65DB-4362-A611-2D62BD719D38}" type="presOf" srcId="{F193DDAD-E2E4-40AB-912F-63D16B9B17F1}" destId="{72958718-2D00-4A7B-B1BA-46CE308CEB81}" srcOrd="0" destOrd="0" presId="urn:microsoft.com/office/officeart/2005/8/layout/hierarchy6"/>
    <dgm:cxn modelId="{0053B845-DA25-4942-92DC-B2B6BD61EA80}" type="presOf" srcId="{C60AFF56-6AF8-479B-A838-45D868D5ED6A}" destId="{3D09A916-7051-4C9A-BD46-4DF50695D781}" srcOrd="0" destOrd="0" presId="urn:microsoft.com/office/officeart/2005/8/layout/hierarchy6"/>
    <dgm:cxn modelId="{778AA09B-99E4-46C2-971D-4D213C5BCA65}" type="presOf" srcId="{039D0BA1-AE07-454F-962C-C21738EA1DF2}" destId="{A82839B8-C946-4F58-BCDC-196709E1E385}" srcOrd="0" destOrd="0" presId="urn:microsoft.com/office/officeart/2005/8/layout/hierarchy6"/>
    <dgm:cxn modelId="{45F35BE8-1AAD-4F6C-93A3-7370F5AD4993}" srcId="{547B6A7C-BC9B-4273-9868-D7413BA56AE6}" destId="{CFB2B28D-A353-4E2A-BC7E-7833A4FC1369}" srcOrd="3" destOrd="0" parTransId="{5DB834D3-521C-43D3-A241-0972D662C820}" sibTransId="{70662D09-D7D4-4C4E-80AF-FBA5A602B845}"/>
    <dgm:cxn modelId="{ECF2F4CF-A96A-4134-AF0B-F5ED29BE8871}" type="presOf" srcId="{F193DDAD-E2E4-40AB-912F-63D16B9B17F1}" destId="{889313B5-FB6A-442F-823C-0632872ACA5A}" srcOrd="1" destOrd="0" presId="urn:microsoft.com/office/officeart/2005/8/layout/hierarchy6"/>
    <dgm:cxn modelId="{03C37960-31EA-4699-B0C6-BEE53240CC3A}" srcId="{FFD82E08-91A1-4137-960B-F69249E44638}" destId="{DC2388F7-31ED-496B-99C1-E563050C3352}" srcOrd="0" destOrd="0" parTransId="{05C2B848-7540-4B0A-9852-882FAF9B2010}" sibTransId="{C4F98A32-234D-4901-9090-47AC614D3E6F}"/>
    <dgm:cxn modelId="{13712A83-158E-47BF-9AB1-02527C446A2E}" type="presOf" srcId="{BD921752-DEB5-4829-A23B-A04B542E5DD1}" destId="{514BD6FC-34B2-402F-87FE-F7B8B33174DE}" srcOrd="0" destOrd="0" presId="urn:microsoft.com/office/officeart/2005/8/layout/hierarchy6"/>
    <dgm:cxn modelId="{F337BAC0-4073-4AE9-8F08-C562C797C2F7}" srcId="{547B6A7C-BC9B-4273-9868-D7413BA56AE6}" destId="{C60AFF56-6AF8-479B-A838-45D868D5ED6A}" srcOrd="4" destOrd="0" parTransId="{F21B866A-53B7-4292-AD39-C30B690ED8CB}" sibTransId="{B98256FA-5CDA-48AA-A780-499AC1644E09}"/>
    <dgm:cxn modelId="{FDA20692-DEC9-46CC-A55B-619EE0EFFB08}" srcId="{DA51416A-5DE0-47DE-BA87-F38FAEB8FD92}" destId="{FFD82E08-91A1-4137-960B-F69249E44638}" srcOrd="0" destOrd="0" parTransId="{D9EE0FFF-B1B0-4EA6-8D25-B1C7B56D35DB}" sibTransId="{030D300B-CEB3-4499-98A2-59255A27ADF5}"/>
    <dgm:cxn modelId="{8315DDB2-F212-4E78-81E5-BDEF0A78E072}" type="presOf" srcId="{DC2388F7-31ED-496B-99C1-E563050C3352}" destId="{81545FD4-B9C0-4951-BE0D-DCF601BF4CCB}" srcOrd="0" destOrd="0" presId="urn:microsoft.com/office/officeart/2005/8/layout/hierarchy6"/>
    <dgm:cxn modelId="{25FBD409-9696-4A71-8B76-C5EAAEBEBCFF}" type="presOf" srcId="{DA51416A-5DE0-47DE-BA87-F38FAEB8FD92}" destId="{9633BC31-602C-47AC-A18A-52E2610E04AD}" srcOrd="0" destOrd="0" presId="urn:microsoft.com/office/officeart/2005/8/layout/hierarchy6"/>
    <dgm:cxn modelId="{334285F9-A085-4704-A14A-4D53025A7B2D}" srcId="{547B6A7C-BC9B-4273-9868-D7413BA56AE6}" destId="{7138A266-97B2-4977-9BF6-FCB07454E22F}" srcOrd="1" destOrd="0" parTransId="{15AD774F-A3EA-4A35-BFC3-BEC2B06746F8}" sibTransId="{488DB382-E299-4829-A07C-6DCD7AA11A88}"/>
    <dgm:cxn modelId="{98C05A37-CD6E-42C3-9A04-F9541CE758D5}" srcId="{DA51416A-5DE0-47DE-BA87-F38FAEB8FD92}" destId="{2AEC5669-2CB9-4171-8C32-E4C32F534EF0}" srcOrd="1" destOrd="0" parTransId="{B085F831-DC66-41DE-8EA4-F4D68D8F81F0}" sibTransId="{1FFC9BBF-792C-445D-8462-DA769B3F1837}"/>
    <dgm:cxn modelId="{D0FB0151-823F-4796-9080-0F35489C30DF}" type="presOf" srcId="{CFB2B28D-A353-4E2A-BC7E-7833A4FC1369}" destId="{5FD2239B-F9D6-4724-A241-515CD194C26B}" srcOrd="0" destOrd="0" presId="urn:microsoft.com/office/officeart/2005/8/layout/hierarchy6"/>
    <dgm:cxn modelId="{264891E6-0C82-4CA8-AC89-D7C93C5AA583}" type="presOf" srcId="{05C2B848-7540-4B0A-9852-882FAF9B2010}" destId="{D01073D7-1EB9-42D1-A634-BE4D30E11E44}" srcOrd="0" destOrd="0" presId="urn:microsoft.com/office/officeart/2005/8/layout/hierarchy6"/>
    <dgm:cxn modelId="{B6ED67F2-F79B-45D4-97E4-32BCD1CC92A1}" type="presOf" srcId="{B1463607-FFC6-4A69-A10B-F6D995FC35CF}" destId="{29E8AAAB-7205-4847-A022-0B6FF075B2C3}" srcOrd="0" destOrd="0" presId="urn:microsoft.com/office/officeart/2005/8/layout/hierarchy6"/>
    <dgm:cxn modelId="{E2399AAE-F66A-40AD-9182-FB2FBBB4DF07}" srcId="{039D0BA1-AE07-454F-962C-C21738EA1DF2}" destId="{DA51416A-5DE0-47DE-BA87-F38FAEB8FD92}" srcOrd="0" destOrd="0" parTransId="{B1463607-FFC6-4A69-A10B-F6D995FC35CF}" sibTransId="{F2F51FE1-1AE5-4D36-A8CE-D79D9CCA848C}"/>
    <dgm:cxn modelId="{8D2F33C9-6C80-4C6C-9202-F4F2DFC0CE9E}" type="presOf" srcId="{FFD82E08-91A1-4137-960B-F69249E44638}" destId="{A44E9112-749C-4731-A8A0-0CB4BA729419}" srcOrd="0" destOrd="0" presId="urn:microsoft.com/office/officeart/2005/8/layout/hierarchy6"/>
    <dgm:cxn modelId="{4C4FF3CB-47C8-4DB6-B307-9E768D49D9F2}" srcId="{547B6A7C-BC9B-4273-9868-D7413BA56AE6}" destId="{039D0BA1-AE07-454F-962C-C21738EA1DF2}" srcOrd="0" destOrd="0" parTransId="{0A7FD4C1-9547-42E8-8805-62190896ABF5}" sibTransId="{32C6CD04-B5D4-4D72-84B4-316745D328FC}"/>
    <dgm:cxn modelId="{4A66183A-2A28-44F4-B601-4031226A9BD8}" type="presOf" srcId="{2AEC5669-2CB9-4171-8C32-E4C32F534EF0}" destId="{0F8F0549-D548-4DA6-BF76-6D69CD0EF8FF}" srcOrd="0" destOrd="0" presId="urn:microsoft.com/office/officeart/2005/8/layout/hierarchy6"/>
    <dgm:cxn modelId="{FC654A18-33F7-401C-9321-1C8E0B68D7D3}" type="presOf" srcId="{D9EE0FFF-B1B0-4EA6-8D25-B1C7B56D35DB}" destId="{527954FB-FF08-42EC-91F2-1F8FD7EB4FEA}" srcOrd="0" destOrd="0" presId="urn:microsoft.com/office/officeart/2005/8/layout/hierarchy6"/>
    <dgm:cxn modelId="{73277538-5032-409B-A7DC-16945C0D8E59}" type="presParOf" srcId="{7FD0EE0F-E946-4F92-BC50-904BBE2F56D0}" destId="{B9521252-E7C3-4978-83E6-524028F60EF5}" srcOrd="0" destOrd="0" presId="urn:microsoft.com/office/officeart/2005/8/layout/hierarchy6"/>
    <dgm:cxn modelId="{2411285D-1455-42E2-AF5D-21D51CF9A2C9}" type="presParOf" srcId="{B9521252-E7C3-4978-83E6-524028F60EF5}" destId="{C046D564-F333-49DE-96E0-5287954C4BD8}" srcOrd="0" destOrd="0" presId="urn:microsoft.com/office/officeart/2005/8/layout/hierarchy6"/>
    <dgm:cxn modelId="{05957CEB-603E-4F4E-B6F1-00A7511EECD4}" type="presParOf" srcId="{B9521252-E7C3-4978-83E6-524028F60EF5}" destId="{D441A075-81BC-4826-B622-D6F031C3B707}" srcOrd="1" destOrd="0" presId="urn:microsoft.com/office/officeart/2005/8/layout/hierarchy6"/>
    <dgm:cxn modelId="{47094EB4-32F8-4FFC-B4E6-F2AA7A349227}" type="presParOf" srcId="{D441A075-81BC-4826-B622-D6F031C3B707}" destId="{BB3DF4E2-CD3D-4D42-B583-15E162C70DD3}" srcOrd="0" destOrd="0" presId="urn:microsoft.com/office/officeart/2005/8/layout/hierarchy6"/>
    <dgm:cxn modelId="{0479A8D4-9F90-4D29-B5AF-ADCB23F87703}" type="presParOf" srcId="{BB3DF4E2-CD3D-4D42-B583-15E162C70DD3}" destId="{A82839B8-C946-4F58-BCDC-196709E1E385}" srcOrd="0" destOrd="0" presId="urn:microsoft.com/office/officeart/2005/8/layout/hierarchy6"/>
    <dgm:cxn modelId="{200A939A-338D-40A7-A190-177418D1D8E5}" type="presParOf" srcId="{BB3DF4E2-CD3D-4D42-B583-15E162C70DD3}" destId="{86A9C4EC-D88E-457E-AFB2-3571EEDA434E}" srcOrd="1" destOrd="0" presId="urn:microsoft.com/office/officeart/2005/8/layout/hierarchy6"/>
    <dgm:cxn modelId="{D1499C9C-A910-4671-8B4C-39C0F95EC06A}" type="presParOf" srcId="{86A9C4EC-D88E-457E-AFB2-3571EEDA434E}" destId="{29E8AAAB-7205-4847-A022-0B6FF075B2C3}" srcOrd="0" destOrd="0" presId="urn:microsoft.com/office/officeart/2005/8/layout/hierarchy6"/>
    <dgm:cxn modelId="{98785E17-EAF7-41AF-BF58-7E5E208EAB15}" type="presParOf" srcId="{86A9C4EC-D88E-457E-AFB2-3571EEDA434E}" destId="{81F3F38D-466F-46B4-AE19-C336EA9D2FAD}" srcOrd="1" destOrd="0" presId="urn:microsoft.com/office/officeart/2005/8/layout/hierarchy6"/>
    <dgm:cxn modelId="{5DE28392-4A8A-45EA-B817-5ED4F452770A}" type="presParOf" srcId="{81F3F38D-466F-46B4-AE19-C336EA9D2FAD}" destId="{9633BC31-602C-47AC-A18A-52E2610E04AD}" srcOrd="0" destOrd="0" presId="urn:microsoft.com/office/officeart/2005/8/layout/hierarchy6"/>
    <dgm:cxn modelId="{0E6CCBCC-4E78-45FF-9DF0-1E5B8728A2EC}" type="presParOf" srcId="{81F3F38D-466F-46B4-AE19-C336EA9D2FAD}" destId="{A198913C-B945-4034-B87B-7252E86DD5EB}" srcOrd="1" destOrd="0" presId="urn:microsoft.com/office/officeart/2005/8/layout/hierarchy6"/>
    <dgm:cxn modelId="{60D32637-1CD3-4302-BFFF-76B10306C88A}" type="presParOf" srcId="{A198913C-B945-4034-B87B-7252E86DD5EB}" destId="{527954FB-FF08-42EC-91F2-1F8FD7EB4FEA}" srcOrd="0" destOrd="0" presId="urn:microsoft.com/office/officeart/2005/8/layout/hierarchy6"/>
    <dgm:cxn modelId="{B05D9388-EFA1-4E88-B350-4930BF7D1E6C}" type="presParOf" srcId="{A198913C-B945-4034-B87B-7252E86DD5EB}" destId="{797043EC-D8BD-4542-A187-5947A57653BE}" srcOrd="1" destOrd="0" presId="urn:microsoft.com/office/officeart/2005/8/layout/hierarchy6"/>
    <dgm:cxn modelId="{E394471D-A502-4DD1-B789-609B20420CED}" type="presParOf" srcId="{797043EC-D8BD-4542-A187-5947A57653BE}" destId="{A44E9112-749C-4731-A8A0-0CB4BA729419}" srcOrd="0" destOrd="0" presId="urn:microsoft.com/office/officeart/2005/8/layout/hierarchy6"/>
    <dgm:cxn modelId="{0E01EF43-830D-445A-82FE-D23D8F0C09AD}" type="presParOf" srcId="{797043EC-D8BD-4542-A187-5947A57653BE}" destId="{4D172F6B-9CC0-42E0-92B7-2C9863C7A98D}" srcOrd="1" destOrd="0" presId="urn:microsoft.com/office/officeart/2005/8/layout/hierarchy6"/>
    <dgm:cxn modelId="{5A2CFFB9-CCE7-4539-A605-E6B1F6B70F8B}" type="presParOf" srcId="{4D172F6B-9CC0-42E0-92B7-2C9863C7A98D}" destId="{D01073D7-1EB9-42D1-A634-BE4D30E11E44}" srcOrd="0" destOrd="0" presId="urn:microsoft.com/office/officeart/2005/8/layout/hierarchy6"/>
    <dgm:cxn modelId="{6A739714-6FA9-423C-86AF-E07E6421D2CE}" type="presParOf" srcId="{4D172F6B-9CC0-42E0-92B7-2C9863C7A98D}" destId="{C640603E-023A-42EA-9F10-AC253A38E0B7}" srcOrd="1" destOrd="0" presId="urn:microsoft.com/office/officeart/2005/8/layout/hierarchy6"/>
    <dgm:cxn modelId="{58209EC9-85C2-42F6-83D3-BF4DCEB5BF0C}" type="presParOf" srcId="{C640603E-023A-42EA-9F10-AC253A38E0B7}" destId="{81545FD4-B9C0-4951-BE0D-DCF601BF4CCB}" srcOrd="0" destOrd="0" presId="urn:microsoft.com/office/officeart/2005/8/layout/hierarchy6"/>
    <dgm:cxn modelId="{F95EC6D9-178E-4EEE-AC0B-E68BD05E48AF}" type="presParOf" srcId="{C640603E-023A-42EA-9F10-AC253A38E0B7}" destId="{E144BF18-E437-4690-BCC5-4EEE6AB5DDE2}" srcOrd="1" destOrd="0" presId="urn:microsoft.com/office/officeart/2005/8/layout/hierarchy6"/>
    <dgm:cxn modelId="{04A5F054-8889-4996-9161-B52EE14C4FAF}" type="presParOf" srcId="{A198913C-B945-4034-B87B-7252E86DD5EB}" destId="{26BCEF99-D6E3-4D16-A29E-5F372D0519DF}" srcOrd="2" destOrd="0" presId="urn:microsoft.com/office/officeart/2005/8/layout/hierarchy6"/>
    <dgm:cxn modelId="{691748E4-1754-405B-B69E-2C78304B2F94}" type="presParOf" srcId="{A198913C-B945-4034-B87B-7252E86DD5EB}" destId="{94EE3944-6C48-4CE3-B7D3-5DDAEE3252D8}" srcOrd="3" destOrd="0" presId="urn:microsoft.com/office/officeart/2005/8/layout/hierarchy6"/>
    <dgm:cxn modelId="{2ECA98B2-DF7D-4CDB-AE9F-7390015C49CB}" type="presParOf" srcId="{94EE3944-6C48-4CE3-B7D3-5DDAEE3252D8}" destId="{0F8F0549-D548-4DA6-BF76-6D69CD0EF8FF}" srcOrd="0" destOrd="0" presId="urn:microsoft.com/office/officeart/2005/8/layout/hierarchy6"/>
    <dgm:cxn modelId="{1C3AB279-C071-4E70-AC10-033E2F753143}" type="presParOf" srcId="{94EE3944-6C48-4CE3-B7D3-5DDAEE3252D8}" destId="{35A28DEC-382A-46B2-8E5D-F28CB5D95220}" srcOrd="1" destOrd="0" presId="urn:microsoft.com/office/officeart/2005/8/layout/hierarchy6"/>
    <dgm:cxn modelId="{34756340-68D2-41A0-A6D6-9F74DB8C1683}" type="presParOf" srcId="{A198913C-B945-4034-B87B-7252E86DD5EB}" destId="{514BD6FC-34B2-402F-87FE-F7B8B33174DE}" srcOrd="4" destOrd="0" presId="urn:microsoft.com/office/officeart/2005/8/layout/hierarchy6"/>
    <dgm:cxn modelId="{07A826B8-CB3E-4F33-AF5A-4D4B9788C44C}" type="presParOf" srcId="{A198913C-B945-4034-B87B-7252E86DD5EB}" destId="{FE9AC74E-4775-4BA3-81C8-C44BD50F8DB6}" srcOrd="5" destOrd="0" presId="urn:microsoft.com/office/officeart/2005/8/layout/hierarchy6"/>
    <dgm:cxn modelId="{B8D24B37-FCFC-4907-A7D3-EC4D0D14CFC9}" type="presParOf" srcId="{FE9AC74E-4775-4BA3-81C8-C44BD50F8DB6}" destId="{4CA33945-4644-4BDB-AB53-9479EA619017}" srcOrd="0" destOrd="0" presId="urn:microsoft.com/office/officeart/2005/8/layout/hierarchy6"/>
    <dgm:cxn modelId="{F2566C7F-297B-419D-AB1C-A11437D9D07C}" type="presParOf" srcId="{FE9AC74E-4775-4BA3-81C8-C44BD50F8DB6}" destId="{D6E28BA5-843B-4AE2-A2AC-095FFBBEBE23}" srcOrd="1" destOrd="0" presId="urn:microsoft.com/office/officeart/2005/8/layout/hierarchy6"/>
    <dgm:cxn modelId="{B9E0451E-6A77-4B62-AFB6-82C0B6B35775}" type="presParOf" srcId="{7FD0EE0F-E946-4F92-BC50-904BBE2F56D0}" destId="{0846DC02-23E0-4AF5-A123-954F09BBE53F}" srcOrd="1" destOrd="0" presId="urn:microsoft.com/office/officeart/2005/8/layout/hierarchy6"/>
    <dgm:cxn modelId="{0025D277-BAB6-4E8E-AD2C-6C324B4B57B5}" type="presParOf" srcId="{0846DC02-23E0-4AF5-A123-954F09BBE53F}" destId="{77696D05-6D5A-403F-BBF3-38E8B2DCEF48}" srcOrd="0" destOrd="0" presId="urn:microsoft.com/office/officeart/2005/8/layout/hierarchy6"/>
    <dgm:cxn modelId="{A9A0EA52-BF1C-4EFD-B33B-4FC9A10D3D36}" type="presParOf" srcId="{77696D05-6D5A-403F-BBF3-38E8B2DCEF48}" destId="{3E48C31B-0C99-4AF6-B118-8106C1F71B62}" srcOrd="0" destOrd="0" presId="urn:microsoft.com/office/officeart/2005/8/layout/hierarchy6"/>
    <dgm:cxn modelId="{154A48B9-CA37-4A3F-96B4-8FEA5BDA7B0D}" type="presParOf" srcId="{77696D05-6D5A-403F-BBF3-38E8B2DCEF48}" destId="{B2A14EE8-BD07-44B6-B375-59E22BE67270}" srcOrd="1" destOrd="0" presId="urn:microsoft.com/office/officeart/2005/8/layout/hierarchy6"/>
    <dgm:cxn modelId="{225EC270-CD2F-492C-84C8-291294FC25A0}" type="presParOf" srcId="{0846DC02-23E0-4AF5-A123-954F09BBE53F}" destId="{EE256B6F-61D8-4291-B1B3-F30C1235E6AA}" srcOrd="1" destOrd="0" presId="urn:microsoft.com/office/officeart/2005/8/layout/hierarchy6"/>
    <dgm:cxn modelId="{913C4B85-69CA-49BB-AEC0-78F52ED3CEFA}" type="presParOf" srcId="{EE256B6F-61D8-4291-B1B3-F30C1235E6AA}" destId="{FF438C42-D161-4C65-88D6-F3CEA0008643}" srcOrd="0" destOrd="0" presId="urn:microsoft.com/office/officeart/2005/8/layout/hierarchy6"/>
    <dgm:cxn modelId="{B11AB273-D59F-4110-8D8E-396DC711E45D}" type="presParOf" srcId="{0846DC02-23E0-4AF5-A123-954F09BBE53F}" destId="{D4BC6320-DB51-4AA7-8514-66AB7B8FE472}" srcOrd="2" destOrd="0" presId="urn:microsoft.com/office/officeart/2005/8/layout/hierarchy6"/>
    <dgm:cxn modelId="{616FBB32-9D1A-4DD3-BCE5-41597F329F85}" type="presParOf" srcId="{D4BC6320-DB51-4AA7-8514-66AB7B8FE472}" destId="{72958718-2D00-4A7B-B1BA-46CE308CEB81}" srcOrd="0" destOrd="0" presId="urn:microsoft.com/office/officeart/2005/8/layout/hierarchy6"/>
    <dgm:cxn modelId="{4FE0C340-85DB-48D9-B6FA-93B0D568085E}" type="presParOf" srcId="{D4BC6320-DB51-4AA7-8514-66AB7B8FE472}" destId="{889313B5-FB6A-442F-823C-0632872ACA5A}" srcOrd="1" destOrd="0" presId="urn:microsoft.com/office/officeart/2005/8/layout/hierarchy6"/>
    <dgm:cxn modelId="{5886DF5E-7EEB-4E19-83D4-E653D09DA50B}" type="presParOf" srcId="{0846DC02-23E0-4AF5-A123-954F09BBE53F}" destId="{FE92D237-F970-4336-B3F9-0186F1A630EC}" srcOrd="3" destOrd="0" presId="urn:microsoft.com/office/officeart/2005/8/layout/hierarchy6"/>
    <dgm:cxn modelId="{479BEF9E-D3AC-4257-A7FF-B735B867188B}" type="presParOf" srcId="{FE92D237-F970-4336-B3F9-0186F1A630EC}" destId="{41EA0E45-E0F6-49A5-B5B7-E0CE946F9963}" srcOrd="0" destOrd="0" presId="urn:microsoft.com/office/officeart/2005/8/layout/hierarchy6"/>
    <dgm:cxn modelId="{1532E4BA-AF7E-4995-B439-78C86C798C5D}" type="presParOf" srcId="{0846DC02-23E0-4AF5-A123-954F09BBE53F}" destId="{DE2D6094-B5F4-45A1-9A9A-9399D77E5096}" srcOrd="4" destOrd="0" presId="urn:microsoft.com/office/officeart/2005/8/layout/hierarchy6"/>
    <dgm:cxn modelId="{C6929AFE-FCD2-4037-88E5-AD1231E91E78}" type="presParOf" srcId="{DE2D6094-B5F4-45A1-9A9A-9399D77E5096}" destId="{5FD2239B-F9D6-4724-A241-515CD194C26B}" srcOrd="0" destOrd="0" presId="urn:microsoft.com/office/officeart/2005/8/layout/hierarchy6"/>
    <dgm:cxn modelId="{8029CA4E-8658-4388-BD30-56CFD7ABA20D}" type="presParOf" srcId="{DE2D6094-B5F4-45A1-9A9A-9399D77E5096}" destId="{EA5927B8-9A6F-4CD4-A5AC-54ABC6045652}" srcOrd="1" destOrd="0" presId="urn:microsoft.com/office/officeart/2005/8/layout/hierarchy6"/>
    <dgm:cxn modelId="{848C1FD2-F2CF-4F46-AE13-B13EEE243BF5}" type="presParOf" srcId="{0846DC02-23E0-4AF5-A123-954F09BBE53F}" destId="{D70EC51B-CF6E-485F-A73F-369CF47CE9FB}" srcOrd="5" destOrd="0" presId="urn:microsoft.com/office/officeart/2005/8/layout/hierarchy6"/>
    <dgm:cxn modelId="{83B71483-DC4F-4528-8609-B807CCBEC3DA}" type="presParOf" srcId="{D70EC51B-CF6E-485F-A73F-369CF47CE9FB}" destId="{5BBDBB97-625E-4C3F-B1BA-63B8A356447F}" srcOrd="0" destOrd="0" presId="urn:microsoft.com/office/officeart/2005/8/layout/hierarchy6"/>
    <dgm:cxn modelId="{728ADC06-2479-42B5-87BB-222B29037C5F}" type="presParOf" srcId="{0846DC02-23E0-4AF5-A123-954F09BBE53F}" destId="{5BC30198-B1CC-4BE9-B5DE-C331979457D6}" srcOrd="6" destOrd="0" presId="urn:microsoft.com/office/officeart/2005/8/layout/hierarchy6"/>
    <dgm:cxn modelId="{D8AF44C2-5C22-4C31-9A00-6D627EF5F480}" type="presParOf" srcId="{5BC30198-B1CC-4BE9-B5DE-C331979457D6}" destId="{3D09A916-7051-4C9A-BD46-4DF50695D781}" srcOrd="0" destOrd="0" presId="urn:microsoft.com/office/officeart/2005/8/layout/hierarchy6"/>
    <dgm:cxn modelId="{230A6881-0A84-4F49-BECE-FD539000EF22}" type="presParOf" srcId="{5BC30198-B1CC-4BE9-B5DE-C331979457D6}" destId="{BCA43F0B-5C44-43FA-A880-328E04362472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EA1220C-A01A-478D-96DD-D88728F39692}" type="doc">
      <dgm:prSet loTypeId="urn:microsoft.com/office/officeart/2005/8/layout/process1" loCatId="process" qsTypeId="urn:microsoft.com/office/officeart/2005/8/quickstyle/simple4" qsCatId="simple" csTypeId="urn:microsoft.com/office/officeart/2005/8/colors/colorful4" csCatId="colorful" phldr="1"/>
      <dgm:spPr/>
    </dgm:pt>
    <dgm:pt modelId="{0CA3BBDD-E849-4074-983E-F48E3B1D5EA3}">
      <dgm:prSet phldrT="[Texto]" custT="1"/>
      <dgm:spPr/>
      <dgm:t>
        <a:bodyPr/>
        <a:lstStyle/>
        <a:p>
          <a:r>
            <a:rPr lang="es-EC" sz="1600" dirty="0"/>
            <a:t>Sistema de video</a:t>
          </a:r>
        </a:p>
      </dgm:t>
    </dgm:pt>
    <dgm:pt modelId="{D9BB9E4D-0D3A-402F-B76A-BFA8C364F3E7}" type="parTrans" cxnId="{11AC0E10-6A8C-4AE1-8D66-EFE6DEF9D209}">
      <dgm:prSet/>
      <dgm:spPr/>
      <dgm:t>
        <a:bodyPr/>
        <a:lstStyle/>
        <a:p>
          <a:endParaRPr lang="es-EC" sz="1600"/>
        </a:p>
      </dgm:t>
    </dgm:pt>
    <dgm:pt modelId="{8830F268-E741-4DAF-A6D8-DD8940303B00}" type="sibTrans" cxnId="{11AC0E10-6A8C-4AE1-8D66-EFE6DEF9D209}">
      <dgm:prSet custT="1"/>
      <dgm:spPr/>
      <dgm:t>
        <a:bodyPr/>
        <a:lstStyle/>
        <a:p>
          <a:r>
            <a:rPr lang="es-EC" sz="1600" dirty="0"/>
            <a:t>USB 2.0</a:t>
          </a:r>
        </a:p>
      </dgm:t>
    </dgm:pt>
    <dgm:pt modelId="{C8B8EAB6-127E-4BD7-ABB4-E25831A31B5F}">
      <dgm:prSet phldrT="[Texto]" custT="1"/>
      <dgm:spPr/>
      <dgm:t>
        <a:bodyPr/>
        <a:lstStyle/>
        <a:p>
          <a:r>
            <a:rPr lang="es-EC" sz="1600" dirty="0"/>
            <a:t>Unidad de procesamiento</a:t>
          </a:r>
        </a:p>
      </dgm:t>
    </dgm:pt>
    <dgm:pt modelId="{E14256E3-D188-4505-A98A-B9B4E14D958A}" type="parTrans" cxnId="{E0F8CB9A-32CA-4871-9AB0-270EFC93625E}">
      <dgm:prSet/>
      <dgm:spPr/>
      <dgm:t>
        <a:bodyPr/>
        <a:lstStyle/>
        <a:p>
          <a:endParaRPr lang="es-EC" sz="1600"/>
        </a:p>
      </dgm:t>
    </dgm:pt>
    <dgm:pt modelId="{ED1ED8D5-DEBD-4675-B276-2F848ED3E9AB}" type="sibTrans" cxnId="{E0F8CB9A-32CA-4871-9AB0-270EFC93625E}">
      <dgm:prSet custT="1"/>
      <dgm:spPr/>
      <dgm:t>
        <a:bodyPr/>
        <a:lstStyle/>
        <a:p>
          <a:r>
            <a:rPr lang="es-EC" sz="1600" dirty="0"/>
            <a:t>RS-232</a:t>
          </a:r>
        </a:p>
      </dgm:t>
    </dgm:pt>
    <dgm:pt modelId="{AC16F833-6630-42C3-8537-ABF51B83AD96}">
      <dgm:prSet phldrT="[Texto]" custT="1"/>
      <dgm:spPr/>
      <dgm:t>
        <a:bodyPr/>
        <a:lstStyle/>
        <a:p>
          <a:r>
            <a:rPr lang="es-EC" sz="1600" dirty="0"/>
            <a:t>Manipulador robótico (controlador)</a:t>
          </a:r>
        </a:p>
      </dgm:t>
    </dgm:pt>
    <dgm:pt modelId="{CC00EEBB-8FA9-4641-9342-CAFEEC9B2563}" type="parTrans" cxnId="{C97E21B2-C6A2-43DF-9626-D2FDDFA4A58B}">
      <dgm:prSet/>
      <dgm:spPr/>
      <dgm:t>
        <a:bodyPr/>
        <a:lstStyle/>
        <a:p>
          <a:endParaRPr lang="es-EC" sz="1600"/>
        </a:p>
      </dgm:t>
    </dgm:pt>
    <dgm:pt modelId="{48CF99E5-F3E5-4B8E-94BF-6355AC68021C}" type="sibTrans" cxnId="{C97E21B2-C6A2-43DF-9626-D2FDDFA4A58B}">
      <dgm:prSet/>
      <dgm:spPr/>
      <dgm:t>
        <a:bodyPr/>
        <a:lstStyle/>
        <a:p>
          <a:endParaRPr lang="es-EC" sz="1600"/>
        </a:p>
      </dgm:t>
    </dgm:pt>
    <dgm:pt modelId="{14E5781F-10B2-4817-B9EC-C2386B7F692F}">
      <dgm:prSet phldrT="[Texto]" custT="1"/>
      <dgm:spPr/>
      <dgm:t>
        <a:bodyPr/>
        <a:lstStyle/>
        <a:p>
          <a:r>
            <a:rPr lang="es-EC" sz="1600" dirty="0"/>
            <a:t>Iluminación</a:t>
          </a:r>
        </a:p>
      </dgm:t>
    </dgm:pt>
    <dgm:pt modelId="{A8EA0EC3-B4D3-4A81-BAA9-455C5CE4C8D6}" type="parTrans" cxnId="{0F707AD4-C325-4CC2-8E6B-B15CBE59277D}">
      <dgm:prSet/>
      <dgm:spPr/>
      <dgm:t>
        <a:bodyPr/>
        <a:lstStyle/>
        <a:p>
          <a:endParaRPr lang="es-EC" sz="1600"/>
        </a:p>
      </dgm:t>
    </dgm:pt>
    <dgm:pt modelId="{8B793BA7-9F8C-4ABA-9554-84222C381A92}" type="sibTrans" cxnId="{0F707AD4-C325-4CC2-8E6B-B15CBE59277D}">
      <dgm:prSet custT="1"/>
      <dgm:spPr>
        <a:noFill/>
        <a:ln>
          <a:noFill/>
        </a:ln>
      </dgm:spPr>
      <dgm:t>
        <a:bodyPr/>
        <a:lstStyle/>
        <a:p>
          <a:endParaRPr lang="es-EC" sz="1600" dirty="0"/>
        </a:p>
      </dgm:t>
    </dgm:pt>
    <dgm:pt modelId="{0D3B156F-BAE7-4E33-BBF8-AE8914ACC697}" type="pres">
      <dgm:prSet presAssocID="{2EA1220C-A01A-478D-96DD-D88728F39692}" presName="Name0" presStyleCnt="0">
        <dgm:presLayoutVars>
          <dgm:dir/>
          <dgm:resizeHandles val="exact"/>
        </dgm:presLayoutVars>
      </dgm:prSet>
      <dgm:spPr/>
    </dgm:pt>
    <dgm:pt modelId="{B35B092F-95A7-4142-93A0-EFA2100A82C9}" type="pres">
      <dgm:prSet presAssocID="{14E5781F-10B2-4817-B9EC-C2386B7F692F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B4838B7-C863-4EFB-B415-74224988AF62}" type="pres">
      <dgm:prSet presAssocID="{8B793BA7-9F8C-4ABA-9554-84222C381A92}" presName="sibTrans" presStyleLbl="sibTrans2D1" presStyleIdx="0" presStyleCnt="3"/>
      <dgm:spPr/>
      <dgm:t>
        <a:bodyPr/>
        <a:lstStyle/>
        <a:p>
          <a:endParaRPr lang="es-EC"/>
        </a:p>
      </dgm:t>
    </dgm:pt>
    <dgm:pt modelId="{ECC68E4C-C712-48D5-AE00-CE64447127B4}" type="pres">
      <dgm:prSet presAssocID="{8B793BA7-9F8C-4ABA-9554-84222C381A92}" presName="connectorText" presStyleLbl="sibTrans2D1" presStyleIdx="0" presStyleCnt="3"/>
      <dgm:spPr/>
      <dgm:t>
        <a:bodyPr/>
        <a:lstStyle/>
        <a:p>
          <a:endParaRPr lang="es-EC"/>
        </a:p>
      </dgm:t>
    </dgm:pt>
    <dgm:pt modelId="{3B91417D-764D-442F-949B-2B5779F9DEF4}" type="pres">
      <dgm:prSet presAssocID="{0CA3BBDD-E849-4074-983E-F48E3B1D5EA3}" presName="node" presStyleLbl="node1" presStyleIdx="1" presStyleCnt="4" custScaleX="80400" custLinFactX="-12464" custLinFactNeighborX="-100000" custLinFactNeighborY="95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014150F-CCAD-4E05-917A-0011EB727159}" type="pres">
      <dgm:prSet presAssocID="{8830F268-E741-4DAF-A6D8-DD8940303B00}" presName="sibTrans" presStyleLbl="sibTrans2D1" presStyleIdx="1" presStyleCnt="3" custScaleX="182689" custScaleY="131986" custLinFactNeighborX="250"/>
      <dgm:spPr/>
      <dgm:t>
        <a:bodyPr/>
        <a:lstStyle/>
        <a:p>
          <a:endParaRPr lang="es-EC"/>
        </a:p>
      </dgm:t>
    </dgm:pt>
    <dgm:pt modelId="{1F9B7320-42C9-4781-B8E5-5AC3F8EDA902}" type="pres">
      <dgm:prSet presAssocID="{8830F268-E741-4DAF-A6D8-DD8940303B00}" presName="connectorText" presStyleLbl="sibTrans2D1" presStyleIdx="1" presStyleCnt="3"/>
      <dgm:spPr/>
      <dgm:t>
        <a:bodyPr/>
        <a:lstStyle/>
        <a:p>
          <a:endParaRPr lang="es-EC"/>
        </a:p>
      </dgm:t>
    </dgm:pt>
    <dgm:pt modelId="{8077C824-E804-4F28-BA03-220B5B9305C3}" type="pres">
      <dgm:prSet presAssocID="{C8B8EAB6-127E-4BD7-ABB4-E25831A31B5F}" presName="node" presStyleLbl="node1" presStyleIdx="2" presStyleCnt="4" custScaleX="100296" custLinFactNeighborX="-71272" custLinFactNeighborY="292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D7AAF44-F6C8-4653-BF8F-B148952DD54F}" type="pres">
      <dgm:prSet presAssocID="{ED1ED8D5-DEBD-4675-B276-2F848ED3E9AB}" presName="sibTrans" presStyleLbl="sibTrans2D1" presStyleIdx="2" presStyleCnt="3" custScaleX="168266" custScaleY="128524"/>
      <dgm:spPr>
        <a:prstGeom prst="leftRightArrow">
          <a:avLst/>
        </a:prstGeom>
      </dgm:spPr>
      <dgm:t>
        <a:bodyPr/>
        <a:lstStyle/>
        <a:p>
          <a:endParaRPr lang="es-EC"/>
        </a:p>
      </dgm:t>
    </dgm:pt>
    <dgm:pt modelId="{CD8C3997-E3E0-42C0-A41D-D60F14979679}" type="pres">
      <dgm:prSet presAssocID="{ED1ED8D5-DEBD-4675-B276-2F848ED3E9AB}" presName="connectorText" presStyleLbl="sibTrans2D1" presStyleIdx="2" presStyleCnt="3"/>
      <dgm:spPr>
        <a:prstGeom prst="leftRightArrow">
          <a:avLst/>
        </a:prstGeom>
      </dgm:spPr>
      <dgm:t>
        <a:bodyPr/>
        <a:lstStyle/>
        <a:p>
          <a:endParaRPr lang="es-EC"/>
        </a:p>
      </dgm:t>
    </dgm:pt>
    <dgm:pt modelId="{951BA0DF-F59B-4DAC-8801-A31EB2156C8E}" type="pres">
      <dgm:prSet presAssocID="{AC16F833-6630-42C3-8537-ABF51B83AD96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0F707AD4-C325-4CC2-8E6B-B15CBE59277D}" srcId="{2EA1220C-A01A-478D-96DD-D88728F39692}" destId="{14E5781F-10B2-4817-B9EC-C2386B7F692F}" srcOrd="0" destOrd="0" parTransId="{A8EA0EC3-B4D3-4A81-BAA9-455C5CE4C8D6}" sibTransId="{8B793BA7-9F8C-4ABA-9554-84222C381A92}"/>
    <dgm:cxn modelId="{C3AFC232-3621-42C2-A41D-A54C819094F4}" type="presOf" srcId="{ED1ED8D5-DEBD-4675-B276-2F848ED3E9AB}" destId="{BD7AAF44-F6C8-4653-BF8F-B148952DD54F}" srcOrd="0" destOrd="0" presId="urn:microsoft.com/office/officeart/2005/8/layout/process1"/>
    <dgm:cxn modelId="{878B76CD-58DA-49AF-9047-DF222A117491}" type="presOf" srcId="{8830F268-E741-4DAF-A6D8-DD8940303B00}" destId="{0014150F-CCAD-4E05-917A-0011EB727159}" srcOrd="0" destOrd="0" presId="urn:microsoft.com/office/officeart/2005/8/layout/process1"/>
    <dgm:cxn modelId="{E0F8CB9A-32CA-4871-9AB0-270EFC93625E}" srcId="{2EA1220C-A01A-478D-96DD-D88728F39692}" destId="{C8B8EAB6-127E-4BD7-ABB4-E25831A31B5F}" srcOrd="2" destOrd="0" parTransId="{E14256E3-D188-4505-A98A-B9B4E14D958A}" sibTransId="{ED1ED8D5-DEBD-4675-B276-2F848ED3E9AB}"/>
    <dgm:cxn modelId="{D6D44F7D-353C-460D-AF12-6D3E55846E72}" type="presOf" srcId="{AC16F833-6630-42C3-8537-ABF51B83AD96}" destId="{951BA0DF-F59B-4DAC-8801-A31EB2156C8E}" srcOrd="0" destOrd="0" presId="urn:microsoft.com/office/officeart/2005/8/layout/process1"/>
    <dgm:cxn modelId="{A74076CC-DC23-4C55-9378-0C254E823C1B}" type="presOf" srcId="{8830F268-E741-4DAF-A6D8-DD8940303B00}" destId="{1F9B7320-42C9-4781-B8E5-5AC3F8EDA902}" srcOrd="1" destOrd="0" presId="urn:microsoft.com/office/officeart/2005/8/layout/process1"/>
    <dgm:cxn modelId="{3AEE79A9-98B5-495D-9E49-38D494C3F71F}" type="presOf" srcId="{8B793BA7-9F8C-4ABA-9554-84222C381A92}" destId="{8B4838B7-C863-4EFB-B415-74224988AF62}" srcOrd="0" destOrd="0" presId="urn:microsoft.com/office/officeart/2005/8/layout/process1"/>
    <dgm:cxn modelId="{C97E21B2-C6A2-43DF-9626-D2FDDFA4A58B}" srcId="{2EA1220C-A01A-478D-96DD-D88728F39692}" destId="{AC16F833-6630-42C3-8537-ABF51B83AD96}" srcOrd="3" destOrd="0" parTransId="{CC00EEBB-8FA9-4641-9342-CAFEEC9B2563}" sibTransId="{48CF99E5-F3E5-4B8E-94BF-6355AC68021C}"/>
    <dgm:cxn modelId="{D3745D4A-DFA2-41BA-96E4-807C662B771A}" type="presOf" srcId="{14E5781F-10B2-4817-B9EC-C2386B7F692F}" destId="{B35B092F-95A7-4142-93A0-EFA2100A82C9}" srcOrd="0" destOrd="0" presId="urn:microsoft.com/office/officeart/2005/8/layout/process1"/>
    <dgm:cxn modelId="{C028F3FA-C0C0-42AD-A672-41F06CEF91F9}" type="presOf" srcId="{0CA3BBDD-E849-4074-983E-F48E3B1D5EA3}" destId="{3B91417D-764D-442F-949B-2B5779F9DEF4}" srcOrd="0" destOrd="0" presId="urn:microsoft.com/office/officeart/2005/8/layout/process1"/>
    <dgm:cxn modelId="{1DCE0B27-95FB-4AD7-9727-837D8331B035}" type="presOf" srcId="{C8B8EAB6-127E-4BD7-ABB4-E25831A31B5F}" destId="{8077C824-E804-4F28-BA03-220B5B9305C3}" srcOrd="0" destOrd="0" presId="urn:microsoft.com/office/officeart/2005/8/layout/process1"/>
    <dgm:cxn modelId="{70C8B055-1375-49AA-B85A-4EB71E7603AA}" type="presOf" srcId="{2EA1220C-A01A-478D-96DD-D88728F39692}" destId="{0D3B156F-BAE7-4E33-BBF8-AE8914ACC697}" srcOrd="0" destOrd="0" presId="urn:microsoft.com/office/officeart/2005/8/layout/process1"/>
    <dgm:cxn modelId="{D7ADD3F1-D61E-463D-BE77-ABE369B2DD5A}" type="presOf" srcId="{ED1ED8D5-DEBD-4675-B276-2F848ED3E9AB}" destId="{CD8C3997-E3E0-42C0-A41D-D60F14979679}" srcOrd="1" destOrd="0" presId="urn:microsoft.com/office/officeart/2005/8/layout/process1"/>
    <dgm:cxn modelId="{1F83466A-5881-4835-AC8F-623DA1C89916}" type="presOf" srcId="{8B793BA7-9F8C-4ABA-9554-84222C381A92}" destId="{ECC68E4C-C712-48D5-AE00-CE64447127B4}" srcOrd="1" destOrd="0" presId="urn:microsoft.com/office/officeart/2005/8/layout/process1"/>
    <dgm:cxn modelId="{11AC0E10-6A8C-4AE1-8D66-EFE6DEF9D209}" srcId="{2EA1220C-A01A-478D-96DD-D88728F39692}" destId="{0CA3BBDD-E849-4074-983E-F48E3B1D5EA3}" srcOrd="1" destOrd="0" parTransId="{D9BB9E4D-0D3A-402F-B76A-BFA8C364F3E7}" sibTransId="{8830F268-E741-4DAF-A6D8-DD8940303B00}"/>
    <dgm:cxn modelId="{3136277D-1D04-4B40-A487-3BF0F9EBA326}" type="presParOf" srcId="{0D3B156F-BAE7-4E33-BBF8-AE8914ACC697}" destId="{B35B092F-95A7-4142-93A0-EFA2100A82C9}" srcOrd="0" destOrd="0" presId="urn:microsoft.com/office/officeart/2005/8/layout/process1"/>
    <dgm:cxn modelId="{2A111D49-4E46-46D8-A317-A040C02E83FA}" type="presParOf" srcId="{0D3B156F-BAE7-4E33-BBF8-AE8914ACC697}" destId="{8B4838B7-C863-4EFB-B415-74224988AF62}" srcOrd="1" destOrd="0" presId="urn:microsoft.com/office/officeart/2005/8/layout/process1"/>
    <dgm:cxn modelId="{D749FD7B-ECC9-493D-ADA7-F684B6B50C03}" type="presParOf" srcId="{8B4838B7-C863-4EFB-B415-74224988AF62}" destId="{ECC68E4C-C712-48D5-AE00-CE64447127B4}" srcOrd="0" destOrd="0" presId="urn:microsoft.com/office/officeart/2005/8/layout/process1"/>
    <dgm:cxn modelId="{C950533D-4683-493D-A7C0-FB1533012064}" type="presParOf" srcId="{0D3B156F-BAE7-4E33-BBF8-AE8914ACC697}" destId="{3B91417D-764D-442F-949B-2B5779F9DEF4}" srcOrd="2" destOrd="0" presId="urn:microsoft.com/office/officeart/2005/8/layout/process1"/>
    <dgm:cxn modelId="{22FB24B4-F709-4671-813C-53D57F975641}" type="presParOf" srcId="{0D3B156F-BAE7-4E33-BBF8-AE8914ACC697}" destId="{0014150F-CCAD-4E05-917A-0011EB727159}" srcOrd="3" destOrd="0" presId="urn:microsoft.com/office/officeart/2005/8/layout/process1"/>
    <dgm:cxn modelId="{1492A9E5-E4F8-466F-ADF7-D47C448593A1}" type="presParOf" srcId="{0014150F-CCAD-4E05-917A-0011EB727159}" destId="{1F9B7320-42C9-4781-B8E5-5AC3F8EDA902}" srcOrd="0" destOrd="0" presId="urn:microsoft.com/office/officeart/2005/8/layout/process1"/>
    <dgm:cxn modelId="{15072673-82B4-4129-B1CF-4BED3D740CAC}" type="presParOf" srcId="{0D3B156F-BAE7-4E33-BBF8-AE8914ACC697}" destId="{8077C824-E804-4F28-BA03-220B5B9305C3}" srcOrd="4" destOrd="0" presId="urn:microsoft.com/office/officeart/2005/8/layout/process1"/>
    <dgm:cxn modelId="{55B803F6-992D-44C1-92B1-75AB984A56DD}" type="presParOf" srcId="{0D3B156F-BAE7-4E33-BBF8-AE8914ACC697}" destId="{BD7AAF44-F6C8-4653-BF8F-B148952DD54F}" srcOrd="5" destOrd="0" presId="urn:microsoft.com/office/officeart/2005/8/layout/process1"/>
    <dgm:cxn modelId="{0F589CC5-71DB-4A81-B9D8-E2D251CC97C5}" type="presParOf" srcId="{BD7AAF44-F6C8-4653-BF8F-B148952DD54F}" destId="{CD8C3997-E3E0-42C0-A41D-D60F14979679}" srcOrd="0" destOrd="0" presId="urn:microsoft.com/office/officeart/2005/8/layout/process1"/>
    <dgm:cxn modelId="{D5C33A2D-5CBD-4EAE-BDBD-704CF53814C7}" type="presParOf" srcId="{0D3B156F-BAE7-4E33-BBF8-AE8914ACC697}" destId="{951BA0DF-F59B-4DAC-8801-A31EB2156C8E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E1D5B6C-79C9-4BBF-BF59-BC981B518AE3}">
      <dsp:nvSpPr>
        <dsp:cNvPr id="0" name=""/>
        <dsp:cNvSpPr/>
      </dsp:nvSpPr>
      <dsp:spPr>
        <a:xfrm rot="5400000">
          <a:off x="2141229" y="518042"/>
          <a:ext cx="393605" cy="691543"/>
        </a:xfrm>
        <a:prstGeom prst="upArrow">
          <a:avLst/>
        </a:prstGeom>
        <a:solidFill>
          <a:schemeClr val="accent4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EDA6A88A-AEC0-42C7-ACCE-7176B00E3BF2}">
      <dsp:nvSpPr>
        <dsp:cNvPr id="0" name=""/>
        <dsp:cNvSpPr/>
      </dsp:nvSpPr>
      <dsp:spPr>
        <a:xfrm>
          <a:off x="528327" y="174736"/>
          <a:ext cx="1368435" cy="1272730"/>
        </a:xfrm>
        <a:prstGeom prst="roundRect">
          <a:avLst>
            <a:gd name="adj" fmla="val 16670"/>
          </a:avLst>
        </a:prstGeom>
        <a:blipFill rotWithShape="0">
          <a:blip xmlns:r="http://schemas.openxmlformats.org/officeDocument/2006/relationships" r:embed="rId1">
            <a:duotone>
              <a:prstClr val="black"/>
              <a:schemeClr val="bg2">
                <a:lumMod val="50000"/>
                <a:tint val="45000"/>
                <a:satMod val="400000"/>
              </a:schemeClr>
            </a:duotone>
            <a:extLst/>
          </a:blip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kern="1200" dirty="0"/>
        </a:p>
      </dsp:txBody>
      <dsp:txXfrm>
        <a:off x="590468" y="236877"/>
        <a:ext cx="1244153" cy="1148448"/>
      </dsp:txXfrm>
    </dsp:sp>
    <dsp:sp modelId="{BD6F0A0E-4763-4737-96DB-0A8D145ABEB4}">
      <dsp:nvSpPr>
        <dsp:cNvPr id="0" name=""/>
        <dsp:cNvSpPr/>
      </dsp:nvSpPr>
      <dsp:spPr>
        <a:xfrm>
          <a:off x="594490" y="1443987"/>
          <a:ext cx="1178439" cy="30831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171450" lvl="1" indent="-171450" algn="ctr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/>
            <a:t>Operario</a:t>
          </a:r>
        </a:p>
      </dsp:txBody>
      <dsp:txXfrm>
        <a:off x="594490" y="1443987"/>
        <a:ext cx="1178439" cy="308311"/>
      </dsp:txXfrm>
    </dsp:sp>
    <dsp:sp modelId="{93E87ABD-7AAB-40E6-AD2E-F1C36AB35CEC}">
      <dsp:nvSpPr>
        <dsp:cNvPr id="0" name=""/>
        <dsp:cNvSpPr/>
      </dsp:nvSpPr>
      <dsp:spPr>
        <a:xfrm rot="10800000" flipH="1">
          <a:off x="4553968" y="829572"/>
          <a:ext cx="607435" cy="691543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4">
            <a:tint val="50000"/>
            <a:hueOff val="-1308464"/>
            <a:satOff val="6588"/>
            <a:lumOff val="4241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B80EFA12-7E55-4268-9597-31FFBC75FDE2}">
      <dsp:nvSpPr>
        <dsp:cNvPr id="0" name=""/>
        <dsp:cNvSpPr/>
      </dsp:nvSpPr>
      <dsp:spPr>
        <a:xfrm>
          <a:off x="2863408" y="581125"/>
          <a:ext cx="1554173" cy="575486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4">
                <a:hueOff val="-1116192"/>
                <a:satOff val="6725"/>
                <a:lumOff val="539"/>
                <a:alphaOff val="0"/>
                <a:shade val="51000"/>
                <a:satMod val="130000"/>
              </a:schemeClr>
            </a:gs>
            <a:gs pos="80000">
              <a:schemeClr val="accent4">
                <a:hueOff val="-1116192"/>
                <a:satOff val="6725"/>
                <a:lumOff val="539"/>
                <a:alphaOff val="0"/>
                <a:shade val="93000"/>
                <a:satMod val="130000"/>
              </a:schemeClr>
            </a:gs>
            <a:gs pos="100000">
              <a:schemeClr val="accent4">
                <a:hueOff val="-1116192"/>
                <a:satOff val="6725"/>
                <a:lumOff val="539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/>
            <a:t>Adquisición de imágenes</a:t>
          </a:r>
        </a:p>
      </dsp:txBody>
      <dsp:txXfrm>
        <a:off x="2891506" y="609223"/>
        <a:ext cx="1497977" cy="519290"/>
      </dsp:txXfrm>
    </dsp:sp>
    <dsp:sp modelId="{23F64636-0E13-40A4-A38F-4FBEAC621B02}">
      <dsp:nvSpPr>
        <dsp:cNvPr id="0" name=""/>
        <dsp:cNvSpPr/>
      </dsp:nvSpPr>
      <dsp:spPr>
        <a:xfrm>
          <a:off x="3389114" y="183736"/>
          <a:ext cx="324014" cy="312331"/>
        </a:xfrm>
        <a:prstGeom prst="ellipse">
          <a:avLst/>
        </a:prstGeom>
        <a:solidFill>
          <a:srgbClr val="92D050"/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171450" lvl="1" indent="-171450" algn="ctr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/>
            <a:t>1</a:t>
          </a:r>
        </a:p>
      </dsp:txBody>
      <dsp:txXfrm>
        <a:off x="3436565" y="229476"/>
        <a:ext cx="229112" cy="220851"/>
      </dsp:txXfrm>
    </dsp:sp>
    <dsp:sp modelId="{F94C40F3-AD8A-41B6-BB7C-9FAA1FE8F8D3}">
      <dsp:nvSpPr>
        <dsp:cNvPr id="0" name=""/>
        <dsp:cNvSpPr/>
      </dsp:nvSpPr>
      <dsp:spPr>
        <a:xfrm rot="16200000" flipH="1">
          <a:off x="4677266" y="2947302"/>
          <a:ext cx="607435" cy="691543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4">
            <a:tint val="50000"/>
            <a:hueOff val="-2616928"/>
            <a:satOff val="13175"/>
            <a:lumOff val="8481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F5208122-A42F-4202-8500-40F0E9EA4EC7}">
      <dsp:nvSpPr>
        <dsp:cNvPr id="0" name=""/>
        <dsp:cNvSpPr/>
      </dsp:nvSpPr>
      <dsp:spPr>
        <a:xfrm>
          <a:off x="4208677" y="1661903"/>
          <a:ext cx="1869787" cy="1195536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4">
                <a:hueOff val="-2232385"/>
                <a:satOff val="13449"/>
                <a:lumOff val="1078"/>
                <a:alphaOff val="0"/>
                <a:shade val="51000"/>
                <a:satMod val="130000"/>
              </a:schemeClr>
            </a:gs>
            <a:gs pos="80000">
              <a:schemeClr val="accent4">
                <a:hueOff val="-2232385"/>
                <a:satOff val="13449"/>
                <a:lumOff val="1078"/>
                <a:alphaOff val="0"/>
                <a:shade val="93000"/>
                <a:satMod val="130000"/>
              </a:schemeClr>
            </a:gs>
            <a:gs pos="100000">
              <a:schemeClr val="accent4">
                <a:hueOff val="-2232385"/>
                <a:satOff val="13449"/>
                <a:lumOff val="107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kern="1200" dirty="0"/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kern="1200" dirty="0"/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/>
            <a:t>Procesamiento</a:t>
          </a:r>
        </a:p>
      </dsp:txBody>
      <dsp:txXfrm>
        <a:off x="4267049" y="1720275"/>
        <a:ext cx="1753043" cy="1078792"/>
      </dsp:txXfrm>
    </dsp:sp>
    <dsp:sp modelId="{AB458E0C-F0E4-4C0C-8EFB-42EE573C23D1}">
      <dsp:nvSpPr>
        <dsp:cNvPr id="0" name=""/>
        <dsp:cNvSpPr/>
      </dsp:nvSpPr>
      <dsp:spPr>
        <a:xfrm>
          <a:off x="6172201" y="2109352"/>
          <a:ext cx="342726" cy="371634"/>
        </a:xfrm>
        <a:prstGeom prst="ellipse">
          <a:avLst/>
        </a:prstGeom>
        <a:solidFill>
          <a:srgbClr val="92D050"/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171450" lvl="1" indent="-171450" algn="ctr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/>
            <a:t>2</a:t>
          </a:r>
        </a:p>
      </dsp:txBody>
      <dsp:txXfrm>
        <a:off x="6222392" y="2163777"/>
        <a:ext cx="242344" cy="262784"/>
      </dsp:txXfrm>
    </dsp:sp>
    <dsp:sp modelId="{C5B9DB11-44AF-4ED2-B183-98A98FFBC328}">
      <dsp:nvSpPr>
        <dsp:cNvPr id="0" name=""/>
        <dsp:cNvSpPr/>
      </dsp:nvSpPr>
      <dsp:spPr>
        <a:xfrm rot="5400000">
          <a:off x="2070024" y="3108632"/>
          <a:ext cx="412053" cy="513249"/>
        </a:xfrm>
        <a:prstGeom prst="downArrow">
          <a:avLst/>
        </a:prstGeom>
        <a:solidFill>
          <a:schemeClr val="accent4">
            <a:tint val="50000"/>
            <a:hueOff val="-3925392"/>
            <a:satOff val="19763"/>
            <a:lumOff val="12722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F3556A17-2F22-41D1-82EE-F7E13EF2BEF3}">
      <dsp:nvSpPr>
        <dsp:cNvPr id="0" name=""/>
        <dsp:cNvSpPr/>
      </dsp:nvSpPr>
      <dsp:spPr>
        <a:xfrm>
          <a:off x="2655573" y="3140444"/>
          <a:ext cx="1779914" cy="450306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4">
                <a:hueOff val="-3348577"/>
                <a:satOff val="20174"/>
                <a:lumOff val="1617"/>
                <a:alphaOff val="0"/>
                <a:shade val="51000"/>
                <a:satMod val="130000"/>
              </a:schemeClr>
            </a:gs>
            <a:gs pos="80000">
              <a:schemeClr val="accent4">
                <a:hueOff val="-3348577"/>
                <a:satOff val="20174"/>
                <a:lumOff val="1617"/>
                <a:alphaOff val="0"/>
                <a:shade val="93000"/>
                <a:satMod val="130000"/>
              </a:schemeClr>
            </a:gs>
            <a:gs pos="100000">
              <a:schemeClr val="accent4">
                <a:hueOff val="-3348577"/>
                <a:satOff val="20174"/>
                <a:lumOff val="1617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/>
            <a:t>Comunicaciones</a:t>
          </a:r>
        </a:p>
      </dsp:txBody>
      <dsp:txXfrm>
        <a:off x="2677559" y="3162430"/>
        <a:ext cx="1735942" cy="406334"/>
      </dsp:txXfrm>
    </dsp:sp>
    <dsp:sp modelId="{C1A5944B-DA48-4620-B8B0-BF28B2708CB2}">
      <dsp:nvSpPr>
        <dsp:cNvPr id="0" name=""/>
        <dsp:cNvSpPr/>
      </dsp:nvSpPr>
      <dsp:spPr>
        <a:xfrm flipH="1">
          <a:off x="3435456" y="3666221"/>
          <a:ext cx="355756" cy="354545"/>
        </a:xfrm>
        <a:prstGeom prst="ellipse">
          <a:avLst/>
        </a:prstGeom>
        <a:solidFill>
          <a:srgbClr val="92D050"/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171450" lvl="1" indent="-171450" algn="ctr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/>
            <a:t>3</a:t>
          </a:r>
        </a:p>
      </dsp:txBody>
      <dsp:txXfrm>
        <a:off x="3487555" y="3718143"/>
        <a:ext cx="251558" cy="250701"/>
      </dsp:txXfrm>
    </dsp:sp>
    <dsp:sp modelId="{87E21286-1D63-4BC2-BE8B-88C0DB7F41AB}">
      <dsp:nvSpPr>
        <dsp:cNvPr id="0" name=""/>
        <dsp:cNvSpPr/>
      </dsp:nvSpPr>
      <dsp:spPr>
        <a:xfrm>
          <a:off x="512991" y="2785419"/>
          <a:ext cx="1415524" cy="1290138"/>
        </a:xfrm>
        <a:prstGeom prst="roundRect">
          <a:avLst>
            <a:gd name="adj" fmla="val 16670"/>
          </a:avLst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kern="1200" dirty="0"/>
        </a:p>
      </dsp:txBody>
      <dsp:txXfrm>
        <a:off x="575982" y="2848410"/>
        <a:ext cx="1289542" cy="1164156"/>
      </dsp:txXfrm>
    </dsp:sp>
    <dsp:sp modelId="{3D48117A-9B7F-4123-9A1A-78CBD012523D}">
      <dsp:nvSpPr>
        <dsp:cNvPr id="0" name=""/>
        <dsp:cNvSpPr/>
      </dsp:nvSpPr>
      <dsp:spPr>
        <a:xfrm>
          <a:off x="380276" y="4111038"/>
          <a:ext cx="1638025" cy="57850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171450" lvl="1" indent="-171450" algn="ctr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/>
            <a:t>Manipulador CRS-A255</a:t>
          </a:r>
        </a:p>
      </dsp:txBody>
      <dsp:txXfrm>
        <a:off x="380276" y="4111038"/>
        <a:ext cx="1638025" cy="57850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199186-48C5-4F56-A1E4-A70C722E0A54}">
      <dsp:nvSpPr>
        <dsp:cNvPr id="0" name=""/>
        <dsp:cNvSpPr/>
      </dsp:nvSpPr>
      <dsp:spPr>
        <a:xfrm>
          <a:off x="2690" y="121040"/>
          <a:ext cx="2623542" cy="518400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Adquisición</a:t>
          </a:r>
          <a:endParaRPr lang="es-EC" sz="1800" kern="1200" dirty="0"/>
        </a:p>
      </dsp:txBody>
      <dsp:txXfrm>
        <a:off x="2690" y="121040"/>
        <a:ext cx="2623542" cy="518400"/>
      </dsp:txXfrm>
    </dsp:sp>
    <dsp:sp modelId="{04EA978B-9CD8-4234-AAB1-9D3A28BD9FE3}">
      <dsp:nvSpPr>
        <dsp:cNvPr id="0" name=""/>
        <dsp:cNvSpPr/>
      </dsp:nvSpPr>
      <dsp:spPr>
        <a:xfrm>
          <a:off x="2690" y="639440"/>
          <a:ext cx="2623542" cy="3557519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Amplio campo de visión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Datos suficientes para el movimiento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Formato de fácil conversión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Resolución suficiente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Colores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Dispositivo: portátil, interfaz de comunicación sencilla y adquisición a gran velocidad.</a:t>
          </a:r>
          <a:endParaRPr lang="es-EC" sz="1800" kern="1200" dirty="0"/>
        </a:p>
      </dsp:txBody>
      <dsp:txXfrm>
        <a:off x="2690" y="639440"/>
        <a:ext cx="2623542" cy="3557519"/>
      </dsp:txXfrm>
    </dsp:sp>
    <dsp:sp modelId="{0CD2E935-56D7-4785-87E2-3CFFFB276D53}">
      <dsp:nvSpPr>
        <dsp:cNvPr id="0" name=""/>
        <dsp:cNvSpPr/>
      </dsp:nvSpPr>
      <dsp:spPr>
        <a:xfrm>
          <a:off x="2993528" y="121040"/>
          <a:ext cx="2623542" cy="518400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Procesamiento</a:t>
          </a:r>
          <a:endParaRPr lang="es-EC" sz="1800" kern="1200" dirty="0"/>
        </a:p>
      </dsp:txBody>
      <dsp:txXfrm>
        <a:off x="2993528" y="121040"/>
        <a:ext cx="2623542" cy="518400"/>
      </dsp:txXfrm>
    </dsp:sp>
    <dsp:sp modelId="{291FBC64-EAFE-431A-A96F-0BABB48E9AFC}">
      <dsp:nvSpPr>
        <dsp:cNvPr id="0" name=""/>
        <dsp:cNvSpPr/>
      </dsp:nvSpPr>
      <dsp:spPr>
        <a:xfrm>
          <a:off x="2993528" y="639440"/>
          <a:ext cx="2623542" cy="3557519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Articulaciones deseadas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Mantener la geometría y topología de la imagen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Alta velocidad de procesamiento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Consumo de recursos moderado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Información acorde con la morfología del manipulador robótico.</a:t>
          </a:r>
          <a:endParaRPr lang="es-EC" sz="1800" kern="1200" dirty="0"/>
        </a:p>
      </dsp:txBody>
      <dsp:txXfrm>
        <a:off x="2993528" y="639440"/>
        <a:ext cx="2623542" cy="3557519"/>
      </dsp:txXfrm>
    </dsp:sp>
    <dsp:sp modelId="{01E467AE-6603-4B3E-BB26-E029D89FF2AE}">
      <dsp:nvSpPr>
        <dsp:cNvPr id="0" name=""/>
        <dsp:cNvSpPr/>
      </dsp:nvSpPr>
      <dsp:spPr>
        <a:xfrm>
          <a:off x="5984367" y="121040"/>
          <a:ext cx="2623542" cy="518400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Comunicación</a:t>
          </a:r>
          <a:endParaRPr lang="es-EC" sz="1800" kern="1200" dirty="0"/>
        </a:p>
      </dsp:txBody>
      <dsp:txXfrm>
        <a:off x="5984367" y="121040"/>
        <a:ext cx="2623542" cy="518400"/>
      </dsp:txXfrm>
    </dsp:sp>
    <dsp:sp modelId="{84822D12-132D-41AD-AD71-FE57E38925B8}">
      <dsp:nvSpPr>
        <dsp:cNvPr id="0" name=""/>
        <dsp:cNvSpPr/>
      </dsp:nvSpPr>
      <dsp:spPr>
        <a:xfrm>
          <a:off x="5984367" y="639440"/>
          <a:ext cx="2623542" cy="3557519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Establecimiento de la comunicación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/>
            <a:t>Definición de la velocidad de trabajo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Envío de datos de movimiento</a:t>
          </a:r>
          <a:endParaRPr lang="es-EC" sz="1800" kern="1200" dirty="0"/>
        </a:p>
      </dsp:txBody>
      <dsp:txXfrm>
        <a:off x="5984367" y="639440"/>
        <a:ext cx="2623542" cy="3557519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199186-48C5-4F56-A1E4-A70C722E0A54}">
      <dsp:nvSpPr>
        <dsp:cNvPr id="0" name=""/>
        <dsp:cNvSpPr/>
      </dsp:nvSpPr>
      <dsp:spPr>
        <a:xfrm>
          <a:off x="40" y="25389"/>
          <a:ext cx="3845569" cy="547200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Aplicaciones</a:t>
          </a:r>
          <a:endParaRPr lang="es-EC" sz="1800" kern="1200" dirty="0"/>
        </a:p>
      </dsp:txBody>
      <dsp:txXfrm>
        <a:off x="40" y="25389"/>
        <a:ext cx="3845569" cy="547200"/>
      </dsp:txXfrm>
    </dsp:sp>
    <dsp:sp modelId="{04EA978B-9CD8-4234-AAB1-9D3A28BD9FE3}">
      <dsp:nvSpPr>
        <dsp:cNvPr id="0" name=""/>
        <dsp:cNvSpPr/>
      </dsp:nvSpPr>
      <dsp:spPr>
        <a:xfrm>
          <a:off x="40" y="572589"/>
          <a:ext cx="3845569" cy="3135819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Reconocimiento de caracteres (OCR)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Verificación de firmas y textos manuscritos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Identificación de huellas dactilares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Reconocimiento de células en cultivos biológicos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Detección de aneurismas y obstrucciones en vías circulatorias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Interacción por movimiento</a:t>
          </a:r>
          <a:endParaRPr lang="es-EC" sz="1800" kern="1200" dirty="0"/>
        </a:p>
      </dsp:txBody>
      <dsp:txXfrm>
        <a:off x="40" y="572589"/>
        <a:ext cx="3845569" cy="3135819"/>
      </dsp:txXfrm>
    </dsp:sp>
    <dsp:sp modelId="{0CD2E935-56D7-4785-87E2-3CFFFB276D53}">
      <dsp:nvSpPr>
        <dsp:cNvPr id="0" name=""/>
        <dsp:cNvSpPr/>
      </dsp:nvSpPr>
      <dsp:spPr>
        <a:xfrm>
          <a:off x="4383989" y="25389"/>
          <a:ext cx="3845569" cy="547200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Limitaciones</a:t>
          </a:r>
          <a:endParaRPr lang="es-EC" sz="1800" kern="1200" dirty="0"/>
        </a:p>
      </dsp:txBody>
      <dsp:txXfrm>
        <a:off x="4383989" y="25389"/>
        <a:ext cx="3845569" cy="547200"/>
      </dsp:txXfrm>
    </dsp:sp>
    <dsp:sp modelId="{291FBC64-EAFE-431A-A96F-0BABB48E9AFC}">
      <dsp:nvSpPr>
        <dsp:cNvPr id="0" name=""/>
        <dsp:cNvSpPr/>
      </dsp:nvSpPr>
      <dsp:spPr>
        <a:xfrm>
          <a:off x="4383989" y="572589"/>
          <a:ext cx="3845569" cy="3135819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La conectividad de la región debe conservarse para mantener la topología de la imagen original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Es vital preservar los puntos finales, para obtener la mayor semejanza geométrica posible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Cada componente del esqueleto debe estar centrado respecto a la región a la cual representa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Bajo rendimiento presentado por los diferentes algoritmos</a:t>
          </a:r>
          <a:endParaRPr lang="es-EC" sz="1800" kern="1200" dirty="0"/>
        </a:p>
      </dsp:txBody>
      <dsp:txXfrm>
        <a:off x="4383989" y="572589"/>
        <a:ext cx="3845569" cy="313581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751D8C0-B625-4236-8F01-7FD3DF2B91D0}">
      <dsp:nvSpPr>
        <dsp:cNvPr id="0" name=""/>
        <dsp:cNvSpPr/>
      </dsp:nvSpPr>
      <dsp:spPr>
        <a:xfrm rot="5400000">
          <a:off x="4099822" y="-2350384"/>
          <a:ext cx="1621019" cy="6474180"/>
        </a:xfrm>
        <a:prstGeom prst="round2SameRect">
          <a:avLst/>
        </a:prstGeom>
        <a:solidFill>
          <a:schemeClr val="accent4">
            <a:lumMod val="20000"/>
            <a:lumOff val="80000"/>
            <a:alpha val="89804"/>
          </a:schemeClr>
        </a:solidFill>
        <a:ln w="9525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Inician su análisis con un punto del borde del patrón y buscan puntos contiguos para compararlos con plantillas y definir si el pixel es borrado o se mantiene.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Requieren alto tiempo de procesamiento y un método de seguimiento de contorno para su óptimo funcionamiento.</a:t>
          </a:r>
          <a:endParaRPr lang="es-EC" sz="1800" kern="1200" dirty="0"/>
        </a:p>
      </dsp:txBody>
      <dsp:txXfrm rot="-5400000">
        <a:off x="1673242" y="155328"/>
        <a:ext cx="6395048" cy="1462755"/>
      </dsp:txXfrm>
    </dsp:sp>
    <dsp:sp modelId="{97F39B4E-34A9-4AA7-BC87-B7E9D364637F}">
      <dsp:nvSpPr>
        <dsp:cNvPr id="0" name=""/>
        <dsp:cNvSpPr/>
      </dsp:nvSpPr>
      <dsp:spPr>
        <a:xfrm>
          <a:off x="82177" y="1420"/>
          <a:ext cx="1591064" cy="1770568"/>
        </a:xfrm>
        <a:prstGeom prst="round2DiagRect">
          <a:avLst/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dirty="0" smtClean="0"/>
            <a:t>Secuenciales</a:t>
          </a:r>
          <a:endParaRPr lang="es-EC" sz="1800" kern="1200" dirty="0"/>
        </a:p>
      </dsp:txBody>
      <dsp:txXfrm>
        <a:off x="159846" y="79089"/>
        <a:ext cx="1435726" cy="1615230"/>
      </dsp:txXfrm>
    </dsp:sp>
    <dsp:sp modelId="{57F17FAD-2A78-450D-A6A2-280E216EF029}">
      <dsp:nvSpPr>
        <dsp:cNvPr id="0" name=""/>
        <dsp:cNvSpPr/>
      </dsp:nvSpPr>
      <dsp:spPr>
        <a:xfrm rot="5400000">
          <a:off x="4047709" y="-351283"/>
          <a:ext cx="1725245" cy="6474180"/>
        </a:xfrm>
        <a:prstGeom prst="round2SameRect">
          <a:avLst/>
        </a:prstGeom>
        <a:solidFill>
          <a:schemeClr val="accent5">
            <a:lumMod val="20000"/>
            <a:lumOff val="80000"/>
            <a:alpha val="90000"/>
          </a:schemeClr>
        </a:solidFill>
        <a:ln w="9525" cap="flat" cmpd="sng" algn="ctr">
          <a:solidFill>
            <a:schemeClr val="accent4">
              <a:tint val="40000"/>
              <a:alpha val="90000"/>
              <a:hueOff val="-3945710"/>
              <a:satOff val="22157"/>
              <a:lumOff val="1408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Analizan simultáneamente cada píxel de la imagen, y de acuerdo al cumplimiento de determinadas reglas, se eliminan o conservan.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Debido al procesamiento simultáneo pueden eliminarse pixeles esenciales; sin embargo presentan una alta velocidad de procesamiento.</a:t>
          </a:r>
          <a:endParaRPr lang="es-EC" sz="1800" kern="1200" dirty="0"/>
        </a:p>
      </dsp:txBody>
      <dsp:txXfrm rot="-5400000">
        <a:off x="1673242" y="2107404"/>
        <a:ext cx="6389960" cy="1556805"/>
      </dsp:txXfrm>
    </dsp:sp>
    <dsp:sp modelId="{1C732CC1-7BCA-4FE3-A7C3-86A7D9865A0E}">
      <dsp:nvSpPr>
        <dsp:cNvPr id="0" name=""/>
        <dsp:cNvSpPr/>
      </dsp:nvSpPr>
      <dsp:spPr>
        <a:xfrm>
          <a:off x="82177" y="1932871"/>
          <a:ext cx="1591064" cy="1905870"/>
        </a:xfrm>
        <a:prstGeom prst="round2DiagRect">
          <a:avLst/>
        </a:prstGeom>
        <a:solidFill>
          <a:schemeClr val="lt1"/>
        </a:solidFill>
        <a:ln w="25400" cap="flat" cmpd="sng" algn="ctr">
          <a:solidFill>
            <a:schemeClr val="accent5"/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5"/>
        </a:lnRef>
        <a:fillRef idx="1">
          <a:schemeClr val="lt1"/>
        </a:fillRef>
        <a:effectRef idx="0">
          <a:schemeClr val="accent5"/>
        </a:effectRef>
        <a:fontRef idx="minor">
          <a:schemeClr val="dk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dirty="0" smtClean="0"/>
            <a:t>Paralelos</a:t>
          </a:r>
          <a:endParaRPr lang="es-EC" sz="1800" kern="1200" dirty="0"/>
        </a:p>
      </dsp:txBody>
      <dsp:txXfrm>
        <a:off x="159846" y="2010540"/>
        <a:ext cx="1435726" cy="175053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AC480AA-0410-48A6-AEC3-F10949719DEA}">
      <dsp:nvSpPr>
        <dsp:cNvPr id="0" name=""/>
        <dsp:cNvSpPr/>
      </dsp:nvSpPr>
      <dsp:spPr>
        <a:xfrm>
          <a:off x="199722" y="851116"/>
          <a:ext cx="1760766" cy="2031566"/>
        </a:xfrm>
        <a:prstGeom prst="rightArrow">
          <a:avLst>
            <a:gd name="adj1" fmla="val 70000"/>
            <a:gd name="adj2" fmla="val 50000"/>
          </a:avLst>
        </a:prstGeom>
        <a:gradFill rotWithShape="1">
          <a:gsLst>
            <a:gs pos="0">
              <a:schemeClr val="accent4">
                <a:shade val="51000"/>
                <a:satMod val="130000"/>
              </a:schemeClr>
            </a:gs>
            <a:gs pos="80000">
              <a:schemeClr val="accent4">
                <a:shade val="93000"/>
                <a:satMod val="130000"/>
              </a:schemeClr>
            </a:gs>
            <a:gs pos="100000">
              <a:schemeClr val="accent4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4"/>
        </a:lnRef>
        <a:fillRef idx="3">
          <a:schemeClr val="accent4"/>
        </a:fillRef>
        <a:effectRef idx="3">
          <a:schemeClr val="accent4"/>
        </a:effectRef>
        <a:fontRef idx="minor">
          <a:schemeClr val="lt1"/>
        </a:fontRef>
      </dsp:style>
      <dsp:txBody>
        <a:bodyPr spcFirstLastPara="0" vert="horz" wrap="square" lIns="40640" tIns="10160" rIns="2032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>
              <a:solidFill>
                <a:schemeClr val="bg1"/>
              </a:solidFill>
            </a:rPr>
            <a:t>Captura de imágenes</a:t>
          </a:r>
        </a:p>
      </dsp:txBody>
      <dsp:txXfrm>
        <a:off x="639913" y="1155851"/>
        <a:ext cx="858374" cy="1422096"/>
      </dsp:txXfrm>
    </dsp:sp>
    <dsp:sp modelId="{6F8D476A-A3EC-4EBB-8237-5ACEA38061F5}">
      <dsp:nvSpPr>
        <dsp:cNvPr id="0" name=""/>
        <dsp:cNvSpPr/>
      </dsp:nvSpPr>
      <dsp:spPr>
        <a:xfrm>
          <a:off x="0" y="1475601"/>
          <a:ext cx="539186" cy="782597"/>
        </a:xfrm>
        <a:prstGeom prst="ellipse">
          <a:avLst/>
        </a:prstGeom>
        <a:blipFill rotWithShape="0">
          <a:blip xmlns:r="http://schemas.openxmlformats.org/officeDocument/2006/relationships"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ackgroundRemoval t="10000" b="90000" l="10000" r="90000"/>
                    </a14:imgEffect>
                  </a14:imgLayer>
                </a14:imgProps>
              </a:ext>
            </a:extLst>
          </a:blip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/>
            <a:t> </a:t>
          </a:r>
        </a:p>
      </dsp:txBody>
      <dsp:txXfrm>
        <a:off x="78962" y="1590210"/>
        <a:ext cx="381262" cy="553379"/>
      </dsp:txXfrm>
    </dsp:sp>
    <dsp:sp modelId="{2C00F865-7D88-4C87-A3C2-7059BDEF33E6}">
      <dsp:nvSpPr>
        <dsp:cNvPr id="0" name=""/>
        <dsp:cNvSpPr/>
      </dsp:nvSpPr>
      <dsp:spPr>
        <a:xfrm>
          <a:off x="2115850" y="640218"/>
          <a:ext cx="3816995" cy="2483981"/>
        </a:xfrm>
        <a:prstGeom prst="rightArrow">
          <a:avLst>
            <a:gd name="adj1" fmla="val 70000"/>
            <a:gd name="adj2" fmla="val 50000"/>
          </a:avLst>
        </a:prstGeom>
        <a:gradFill rotWithShape="1">
          <a:gsLst>
            <a:gs pos="0">
              <a:schemeClr val="accent1">
                <a:shade val="51000"/>
                <a:satMod val="130000"/>
              </a:schemeClr>
            </a:gs>
            <a:gs pos="80000">
              <a:schemeClr val="accent1">
                <a:shade val="93000"/>
                <a:satMod val="130000"/>
              </a:schemeClr>
            </a:gs>
            <a:gs pos="100000">
              <a:schemeClr val="accent1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dsp:style>
      <dsp:txBody>
        <a:bodyPr spcFirstLastPara="0" vert="horz" wrap="square" lIns="0" tIns="10160" rIns="2032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>
              <a:solidFill>
                <a:schemeClr val="bg1"/>
              </a:solidFill>
            </a:rPr>
            <a:t>Tratamiento de imágenes de entrad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>
              <a:solidFill>
                <a:schemeClr val="bg1"/>
              </a:solidFill>
            </a:rPr>
            <a:t>Esqueletización de imágenes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>
              <a:solidFill>
                <a:schemeClr val="bg1"/>
              </a:solidFill>
            </a:rPr>
            <a:t>Medición de ángulos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>
              <a:solidFill>
                <a:schemeClr val="bg1"/>
              </a:solidFill>
            </a:rPr>
            <a:t>Cálculo de ángulos a enviar</a:t>
          </a:r>
        </a:p>
      </dsp:txBody>
      <dsp:txXfrm>
        <a:off x="3070099" y="1012815"/>
        <a:ext cx="1993353" cy="1738787"/>
      </dsp:txXfrm>
    </dsp:sp>
    <dsp:sp modelId="{4DBC23D4-5D54-4DD6-A6B6-5E842E7C2B44}">
      <dsp:nvSpPr>
        <dsp:cNvPr id="0" name=""/>
        <dsp:cNvSpPr/>
      </dsp:nvSpPr>
      <dsp:spPr>
        <a:xfrm>
          <a:off x="1977232" y="1287096"/>
          <a:ext cx="933208" cy="914324"/>
        </a:xfrm>
        <a:prstGeom prst="ellipse">
          <a:avLst/>
        </a:prstGeom>
        <a:blipFill rotWithShape="0">
          <a:blip xmlns:r="http://schemas.openxmlformats.org/officeDocument/2006/relationships"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10000" r="90000"/>
                    </a14:imgEffect>
                  </a14:imgLayer>
                </a14:imgProps>
              </a:ext>
            </a:extLst>
          </a:blip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/>
            <a:t> </a:t>
          </a:r>
        </a:p>
      </dsp:txBody>
      <dsp:txXfrm>
        <a:off x="2113897" y="1420996"/>
        <a:ext cx="659878" cy="646524"/>
      </dsp:txXfrm>
    </dsp:sp>
    <dsp:sp modelId="{6E8BD71D-79CB-4FD1-83FF-B6621F319B2E}">
      <dsp:nvSpPr>
        <dsp:cNvPr id="0" name=""/>
        <dsp:cNvSpPr/>
      </dsp:nvSpPr>
      <dsp:spPr>
        <a:xfrm>
          <a:off x="6114580" y="851116"/>
          <a:ext cx="2419479" cy="2031566"/>
        </a:xfrm>
        <a:prstGeom prst="rightArrow">
          <a:avLst>
            <a:gd name="adj1" fmla="val 70000"/>
            <a:gd name="adj2" fmla="val 50000"/>
          </a:avLst>
        </a:prstGeom>
        <a:gradFill rotWithShape="1">
          <a:gsLst>
            <a:gs pos="0">
              <a:schemeClr val="accent5">
                <a:shade val="51000"/>
                <a:satMod val="130000"/>
              </a:schemeClr>
            </a:gs>
            <a:gs pos="80000">
              <a:schemeClr val="accent5">
                <a:shade val="93000"/>
                <a:satMod val="130000"/>
              </a:schemeClr>
            </a:gs>
            <a:gs pos="100000">
              <a:schemeClr val="accent5"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hemeClr val="accent5"/>
        </a:lnRef>
        <a:fillRef idx="3">
          <a:schemeClr val="accent5"/>
        </a:fillRef>
        <a:effectRef idx="3">
          <a:schemeClr val="accent5"/>
        </a:effectRef>
        <a:fontRef idx="minor">
          <a:schemeClr val="lt1"/>
        </a:fontRef>
      </dsp:style>
      <dsp:txBody>
        <a:bodyPr spcFirstLastPara="0" vert="horz" wrap="square" lIns="40640" tIns="10160" rIns="2032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>
              <a:solidFill>
                <a:schemeClr val="bg1"/>
              </a:solidFill>
            </a:rPr>
            <a:t>Transmisión de datos al manipulador</a:t>
          </a:r>
        </a:p>
      </dsp:txBody>
      <dsp:txXfrm>
        <a:off x="6719450" y="1155851"/>
        <a:ext cx="1179496" cy="1422096"/>
      </dsp:txXfrm>
    </dsp:sp>
    <dsp:sp modelId="{E9382D5E-4215-4DE0-BF23-7BE46355953F}">
      <dsp:nvSpPr>
        <dsp:cNvPr id="0" name=""/>
        <dsp:cNvSpPr/>
      </dsp:nvSpPr>
      <dsp:spPr>
        <a:xfrm>
          <a:off x="5891775" y="1309357"/>
          <a:ext cx="948915" cy="997084"/>
        </a:xfrm>
        <a:prstGeom prst="ellipse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/>
            <a:t> </a:t>
          </a:r>
        </a:p>
      </dsp:txBody>
      <dsp:txXfrm>
        <a:off x="6030740" y="1455377"/>
        <a:ext cx="670985" cy="70504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09A916-7051-4C9A-BD46-4DF50695D781}">
      <dsp:nvSpPr>
        <dsp:cNvPr id="0" name=""/>
        <dsp:cNvSpPr/>
      </dsp:nvSpPr>
      <dsp:spPr>
        <a:xfrm>
          <a:off x="0" y="2426994"/>
          <a:ext cx="6521132" cy="669944"/>
        </a:xfrm>
        <a:prstGeom prst="roundRect">
          <a:avLst>
            <a:gd name="adj" fmla="val 10000"/>
          </a:avLst>
        </a:prstGeom>
        <a:solidFill>
          <a:schemeClr val="accent1">
            <a:lumMod val="20000"/>
            <a:lumOff val="8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/>
            <a:t>Herramientas</a:t>
          </a:r>
        </a:p>
      </dsp:txBody>
      <dsp:txXfrm>
        <a:off x="0" y="2426994"/>
        <a:ext cx="1956339" cy="669944"/>
      </dsp:txXfrm>
    </dsp:sp>
    <dsp:sp modelId="{5FD2239B-F9D6-4724-A241-515CD194C26B}">
      <dsp:nvSpPr>
        <dsp:cNvPr id="0" name=""/>
        <dsp:cNvSpPr/>
      </dsp:nvSpPr>
      <dsp:spPr>
        <a:xfrm>
          <a:off x="0" y="1645392"/>
          <a:ext cx="6521132" cy="669944"/>
        </a:xfrm>
        <a:prstGeom prst="roundRect">
          <a:avLst>
            <a:gd name="adj" fmla="val 10000"/>
          </a:avLst>
        </a:prstGeom>
        <a:solidFill>
          <a:schemeClr val="accent1">
            <a:lumMod val="20000"/>
            <a:lumOff val="8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/>
            <a:t>Librerías externas</a:t>
          </a:r>
        </a:p>
      </dsp:txBody>
      <dsp:txXfrm>
        <a:off x="0" y="1645392"/>
        <a:ext cx="1956339" cy="669944"/>
      </dsp:txXfrm>
    </dsp:sp>
    <dsp:sp modelId="{72958718-2D00-4A7B-B1BA-46CE308CEB81}">
      <dsp:nvSpPr>
        <dsp:cNvPr id="0" name=""/>
        <dsp:cNvSpPr/>
      </dsp:nvSpPr>
      <dsp:spPr>
        <a:xfrm>
          <a:off x="0" y="863790"/>
          <a:ext cx="6521132" cy="669944"/>
        </a:xfrm>
        <a:prstGeom prst="roundRect">
          <a:avLst>
            <a:gd name="adj" fmla="val 10000"/>
          </a:avLst>
        </a:prstGeom>
        <a:solidFill>
          <a:schemeClr val="accent1">
            <a:lumMod val="20000"/>
            <a:lumOff val="8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/>
            <a:t>IDE</a:t>
          </a:r>
        </a:p>
      </dsp:txBody>
      <dsp:txXfrm>
        <a:off x="0" y="863790"/>
        <a:ext cx="1956339" cy="669944"/>
      </dsp:txXfrm>
    </dsp:sp>
    <dsp:sp modelId="{3E48C31B-0C99-4AF6-B118-8106C1F71B62}">
      <dsp:nvSpPr>
        <dsp:cNvPr id="0" name=""/>
        <dsp:cNvSpPr/>
      </dsp:nvSpPr>
      <dsp:spPr>
        <a:xfrm>
          <a:off x="0" y="82188"/>
          <a:ext cx="6521132" cy="669944"/>
        </a:xfrm>
        <a:prstGeom prst="roundRect">
          <a:avLst>
            <a:gd name="adj" fmla="val 10000"/>
          </a:avLst>
        </a:prstGeom>
        <a:solidFill>
          <a:schemeClr val="accent1">
            <a:lumMod val="20000"/>
            <a:lumOff val="8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/>
            <a:t>Compilador</a:t>
          </a:r>
        </a:p>
      </dsp:txBody>
      <dsp:txXfrm>
        <a:off x="0" y="82188"/>
        <a:ext cx="1956339" cy="669944"/>
      </dsp:txXfrm>
    </dsp:sp>
    <dsp:sp modelId="{A82839B8-C946-4F58-BCDC-196709E1E385}">
      <dsp:nvSpPr>
        <dsp:cNvPr id="0" name=""/>
        <dsp:cNvSpPr/>
      </dsp:nvSpPr>
      <dsp:spPr>
        <a:xfrm>
          <a:off x="3518222" y="138017"/>
          <a:ext cx="1310603" cy="55828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/>
            <a:t>GCC</a:t>
          </a:r>
        </a:p>
      </dsp:txBody>
      <dsp:txXfrm>
        <a:off x="3534574" y="154369"/>
        <a:ext cx="1277899" cy="525583"/>
      </dsp:txXfrm>
    </dsp:sp>
    <dsp:sp modelId="{29E8AAAB-7205-4847-A022-0B6FF075B2C3}">
      <dsp:nvSpPr>
        <dsp:cNvPr id="0" name=""/>
        <dsp:cNvSpPr/>
      </dsp:nvSpPr>
      <dsp:spPr>
        <a:xfrm>
          <a:off x="4127804" y="696304"/>
          <a:ext cx="91440" cy="22331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23314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633BC31-602C-47AC-A18A-52E2610E04AD}">
      <dsp:nvSpPr>
        <dsp:cNvPr id="0" name=""/>
        <dsp:cNvSpPr/>
      </dsp:nvSpPr>
      <dsp:spPr>
        <a:xfrm>
          <a:off x="3374159" y="919619"/>
          <a:ext cx="1598730" cy="55828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/>
            <a:t>Code::Blocks</a:t>
          </a:r>
        </a:p>
      </dsp:txBody>
      <dsp:txXfrm>
        <a:off x="3390511" y="935971"/>
        <a:ext cx="1566026" cy="525583"/>
      </dsp:txXfrm>
    </dsp:sp>
    <dsp:sp modelId="{527954FB-FF08-42EC-91F2-1F8FD7EB4FEA}">
      <dsp:nvSpPr>
        <dsp:cNvPr id="0" name=""/>
        <dsp:cNvSpPr/>
      </dsp:nvSpPr>
      <dsp:spPr>
        <a:xfrm>
          <a:off x="2611691" y="1477906"/>
          <a:ext cx="1561833" cy="223314"/>
        </a:xfrm>
        <a:custGeom>
          <a:avLst/>
          <a:gdLst/>
          <a:ahLst/>
          <a:cxnLst/>
          <a:rect l="0" t="0" r="0" b="0"/>
          <a:pathLst>
            <a:path>
              <a:moveTo>
                <a:pt x="1561833" y="0"/>
              </a:moveTo>
              <a:lnTo>
                <a:pt x="1561833" y="111657"/>
              </a:lnTo>
              <a:lnTo>
                <a:pt x="0" y="111657"/>
              </a:lnTo>
              <a:lnTo>
                <a:pt x="0" y="223314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4E9112-749C-4731-A8A0-0CB4BA729419}">
      <dsp:nvSpPr>
        <dsp:cNvPr id="0" name=""/>
        <dsp:cNvSpPr/>
      </dsp:nvSpPr>
      <dsp:spPr>
        <a:xfrm>
          <a:off x="1956389" y="1701220"/>
          <a:ext cx="1310603" cy="55828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/>
            <a:t>Qt</a:t>
          </a:r>
        </a:p>
      </dsp:txBody>
      <dsp:txXfrm>
        <a:off x="1972741" y="1717572"/>
        <a:ext cx="1277899" cy="525583"/>
      </dsp:txXfrm>
    </dsp:sp>
    <dsp:sp modelId="{D01073D7-1EB9-42D1-A634-BE4D30E11E44}">
      <dsp:nvSpPr>
        <dsp:cNvPr id="0" name=""/>
        <dsp:cNvSpPr/>
      </dsp:nvSpPr>
      <dsp:spPr>
        <a:xfrm>
          <a:off x="2565971" y="2259507"/>
          <a:ext cx="91440" cy="22331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23314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1545FD4-B9C0-4951-BE0D-DCF601BF4CCB}">
      <dsp:nvSpPr>
        <dsp:cNvPr id="0" name=""/>
        <dsp:cNvSpPr/>
      </dsp:nvSpPr>
      <dsp:spPr>
        <a:xfrm>
          <a:off x="1956389" y="2482822"/>
          <a:ext cx="1310603" cy="55828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/>
            <a:t>Qt Designer, de Qt Creator</a:t>
          </a:r>
        </a:p>
      </dsp:txBody>
      <dsp:txXfrm>
        <a:off x="1972741" y="2499174"/>
        <a:ext cx="1277899" cy="525583"/>
      </dsp:txXfrm>
    </dsp:sp>
    <dsp:sp modelId="{26BCEF99-D6E3-4D16-A29E-5F372D0519DF}">
      <dsp:nvSpPr>
        <dsp:cNvPr id="0" name=""/>
        <dsp:cNvSpPr/>
      </dsp:nvSpPr>
      <dsp:spPr>
        <a:xfrm>
          <a:off x="4127804" y="1477906"/>
          <a:ext cx="91440" cy="22331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23314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F8F0549-D548-4DA6-BF76-6D69CD0EF8FF}">
      <dsp:nvSpPr>
        <dsp:cNvPr id="0" name=""/>
        <dsp:cNvSpPr/>
      </dsp:nvSpPr>
      <dsp:spPr>
        <a:xfrm>
          <a:off x="3518222" y="1701220"/>
          <a:ext cx="1310603" cy="55828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/>
            <a:t>OpenCV</a:t>
          </a:r>
        </a:p>
      </dsp:txBody>
      <dsp:txXfrm>
        <a:off x="3534574" y="1717572"/>
        <a:ext cx="1277899" cy="525583"/>
      </dsp:txXfrm>
    </dsp:sp>
    <dsp:sp modelId="{514BD6FC-34B2-402F-87FE-F7B8B33174DE}">
      <dsp:nvSpPr>
        <dsp:cNvPr id="0" name=""/>
        <dsp:cNvSpPr/>
      </dsp:nvSpPr>
      <dsp:spPr>
        <a:xfrm>
          <a:off x="4173524" y="1477906"/>
          <a:ext cx="1561833" cy="2233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1657"/>
              </a:lnTo>
              <a:lnTo>
                <a:pt x="1561833" y="111657"/>
              </a:lnTo>
              <a:lnTo>
                <a:pt x="1561833" y="223314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CA33945-4644-4BDB-AB53-9479EA619017}">
      <dsp:nvSpPr>
        <dsp:cNvPr id="0" name=""/>
        <dsp:cNvSpPr/>
      </dsp:nvSpPr>
      <dsp:spPr>
        <a:xfrm>
          <a:off x="5080055" y="1701220"/>
          <a:ext cx="1310603" cy="55828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/>
            <a:t>LnxComm</a:t>
          </a:r>
        </a:p>
      </dsp:txBody>
      <dsp:txXfrm>
        <a:off x="5096407" y="1717572"/>
        <a:ext cx="1277899" cy="525583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35B092F-95A7-4142-93A0-EFA2100A82C9}">
      <dsp:nvSpPr>
        <dsp:cNvPr id="0" name=""/>
        <dsp:cNvSpPr/>
      </dsp:nvSpPr>
      <dsp:spPr>
        <a:xfrm>
          <a:off x="4366" y="0"/>
          <a:ext cx="1657106" cy="7620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/>
            <a:t>Iluminación</a:t>
          </a:r>
        </a:p>
      </dsp:txBody>
      <dsp:txXfrm>
        <a:off x="26684" y="22318"/>
        <a:ext cx="1612470" cy="717364"/>
      </dsp:txXfrm>
    </dsp:sp>
    <dsp:sp modelId="{8B4838B7-C863-4EFB-B415-74224988AF62}">
      <dsp:nvSpPr>
        <dsp:cNvPr id="0" name=""/>
        <dsp:cNvSpPr/>
      </dsp:nvSpPr>
      <dsp:spPr>
        <a:xfrm>
          <a:off x="1684841" y="175518"/>
          <a:ext cx="49541" cy="410962"/>
        </a:xfrm>
        <a:prstGeom prst="rightArrow">
          <a:avLst>
            <a:gd name="adj1" fmla="val 60000"/>
            <a:gd name="adj2" fmla="val 50000"/>
          </a:avLst>
        </a:prstGeom>
        <a:noFill/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kern="1200" dirty="0"/>
        </a:p>
      </dsp:txBody>
      <dsp:txXfrm>
        <a:off x="1684841" y="257710"/>
        <a:ext cx="34679" cy="246578"/>
      </dsp:txXfrm>
    </dsp:sp>
    <dsp:sp modelId="{3B91417D-764D-442F-949B-2B5779F9DEF4}">
      <dsp:nvSpPr>
        <dsp:cNvPr id="0" name=""/>
        <dsp:cNvSpPr/>
      </dsp:nvSpPr>
      <dsp:spPr>
        <a:xfrm>
          <a:off x="1754948" y="0"/>
          <a:ext cx="1332313" cy="7620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-1488257"/>
                <a:satOff val="8966"/>
                <a:lumOff val="719"/>
                <a:alphaOff val="0"/>
                <a:shade val="51000"/>
                <a:satMod val="130000"/>
              </a:schemeClr>
            </a:gs>
            <a:gs pos="80000">
              <a:schemeClr val="accent4">
                <a:hueOff val="-1488257"/>
                <a:satOff val="8966"/>
                <a:lumOff val="719"/>
                <a:alphaOff val="0"/>
                <a:shade val="93000"/>
                <a:satMod val="130000"/>
              </a:schemeClr>
            </a:gs>
            <a:gs pos="100000">
              <a:schemeClr val="accent4">
                <a:hueOff val="-1488257"/>
                <a:satOff val="8966"/>
                <a:lumOff val="719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/>
            <a:t>Sistema de video</a:t>
          </a:r>
        </a:p>
      </dsp:txBody>
      <dsp:txXfrm>
        <a:off x="1777266" y="22318"/>
        <a:ext cx="1287677" cy="717364"/>
      </dsp:txXfrm>
    </dsp:sp>
    <dsp:sp modelId="{0014150F-CCAD-4E05-917A-0011EB727159}">
      <dsp:nvSpPr>
        <dsp:cNvPr id="0" name=""/>
        <dsp:cNvSpPr/>
      </dsp:nvSpPr>
      <dsp:spPr>
        <a:xfrm>
          <a:off x="3117898" y="109793"/>
          <a:ext cx="921244" cy="542412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-2232385"/>
                <a:satOff val="13449"/>
                <a:lumOff val="1078"/>
                <a:alphaOff val="0"/>
                <a:shade val="51000"/>
                <a:satMod val="130000"/>
              </a:schemeClr>
            </a:gs>
            <a:gs pos="80000">
              <a:schemeClr val="accent4">
                <a:hueOff val="-2232385"/>
                <a:satOff val="13449"/>
                <a:lumOff val="1078"/>
                <a:alphaOff val="0"/>
                <a:shade val="93000"/>
                <a:satMod val="130000"/>
              </a:schemeClr>
            </a:gs>
            <a:gs pos="100000">
              <a:schemeClr val="accent4">
                <a:hueOff val="-2232385"/>
                <a:satOff val="13449"/>
                <a:lumOff val="107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/>
            <a:t>USB 2.0</a:t>
          </a:r>
        </a:p>
      </dsp:txBody>
      <dsp:txXfrm>
        <a:off x="3117898" y="218275"/>
        <a:ext cx="758520" cy="325448"/>
      </dsp:txXfrm>
    </dsp:sp>
    <dsp:sp modelId="{8077C824-E804-4F28-BA03-220B5B9305C3}">
      <dsp:nvSpPr>
        <dsp:cNvPr id="0" name=""/>
        <dsp:cNvSpPr/>
      </dsp:nvSpPr>
      <dsp:spPr>
        <a:xfrm>
          <a:off x="4038713" y="0"/>
          <a:ext cx="1662011" cy="7620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-2976513"/>
                <a:satOff val="17933"/>
                <a:lumOff val="1437"/>
                <a:alphaOff val="0"/>
                <a:shade val="51000"/>
                <a:satMod val="130000"/>
              </a:schemeClr>
            </a:gs>
            <a:gs pos="80000">
              <a:schemeClr val="accent4">
                <a:hueOff val="-2976513"/>
                <a:satOff val="17933"/>
                <a:lumOff val="1437"/>
                <a:alphaOff val="0"/>
                <a:shade val="93000"/>
                <a:satMod val="130000"/>
              </a:schemeClr>
            </a:gs>
            <a:gs pos="100000">
              <a:schemeClr val="accent4">
                <a:hueOff val="-2976513"/>
                <a:satOff val="17933"/>
                <a:lumOff val="1437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/>
            <a:t>Unidad de procesamiento</a:t>
          </a:r>
        </a:p>
      </dsp:txBody>
      <dsp:txXfrm>
        <a:off x="4061031" y="22318"/>
        <a:ext cx="1617375" cy="717364"/>
      </dsp:txXfrm>
    </dsp:sp>
    <dsp:sp modelId="{BD7AAF44-F6C8-4653-BF8F-B148952DD54F}">
      <dsp:nvSpPr>
        <dsp:cNvPr id="0" name=""/>
        <dsp:cNvSpPr/>
      </dsp:nvSpPr>
      <dsp:spPr>
        <a:xfrm>
          <a:off x="5765923" y="116907"/>
          <a:ext cx="841512" cy="528185"/>
        </a:xfrm>
        <a:prstGeom prst="leftRightArrow">
          <a:avLst/>
        </a:prstGeom>
        <a:gradFill rotWithShape="0">
          <a:gsLst>
            <a:gs pos="0">
              <a:schemeClr val="accent4">
                <a:hueOff val="-4464770"/>
                <a:satOff val="26899"/>
                <a:lumOff val="2156"/>
                <a:alphaOff val="0"/>
                <a:shade val="51000"/>
                <a:satMod val="130000"/>
              </a:schemeClr>
            </a:gs>
            <a:gs pos="80000">
              <a:schemeClr val="accent4">
                <a:hueOff val="-4464770"/>
                <a:satOff val="26899"/>
                <a:lumOff val="2156"/>
                <a:alphaOff val="0"/>
                <a:shade val="93000"/>
                <a:satMod val="130000"/>
              </a:schemeClr>
            </a:gs>
            <a:gs pos="100000">
              <a:schemeClr val="accent4">
                <a:hueOff val="-4464770"/>
                <a:satOff val="26899"/>
                <a:lumOff val="215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/>
            <a:t>RS-232</a:t>
          </a:r>
        </a:p>
      </dsp:txBody>
      <dsp:txXfrm>
        <a:off x="5897969" y="248953"/>
        <a:ext cx="577420" cy="264093"/>
      </dsp:txXfrm>
    </dsp:sp>
    <dsp:sp modelId="{951BA0DF-F59B-4DAC-8801-A31EB2156C8E}">
      <dsp:nvSpPr>
        <dsp:cNvPr id="0" name=""/>
        <dsp:cNvSpPr/>
      </dsp:nvSpPr>
      <dsp:spPr>
        <a:xfrm>
          <a:off x="6644326" y="0"/>
          <a:ext cx="1657106" cy="7620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-4464770"/>
                <a:satOff val="26899"/>
                <a:lumOff val="2156"/>
                <a:alphaOff val="0"/>
                <a:shade val="51000"/>
                <a:satMod val="130000"/>
              </a:schemeClr>
            </a:gs>
            <a:gs pos="80000">
              <a:schemeClr val="accent4">
                <a:hueOff val="-4464770"/>
                <a:satOff val="26899"/>
                <a:lumOff val="2156"/>
                <a:alphaOff val="0"/>
                <a:shade val="93000"/>
                <a:satMod val="130000"/>
              </a:schemeClr>
            </a:gs>
            <a:gs pos="100000">
              <a:schemeClr val="accent4">
                <a:hueOff val="-4464770"/>
                <a:satOff val="26899"/>
                <a:lumOff val="215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/>
            <a:t>Manipulador robótico (controlador)</a:t>
          </a:r>
        </a:p>
      </dsp:txBody>
      <dsp:txXfrm>
        <a:off x="6666644" y="22318"/>
        <a:ext cx="1612470" cy="71736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StepDownProcess">
  <dgm:title val=""/>
  <dgm:desc val=""/>
  <dgm:catLst>
    <dgm:cat type="process" pri="16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t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t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hoose name="Name3">
      <dgm:if name="Name4" func="var" arg="dir" op="equ" val="norm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if>
      <dgm:else name="Name5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else>
    </dgm:choose>
    <dgm:forEach name="nodesForEach" axis="ch" ptType="node">
      <dgm:layoutNode name="composite">
        <dgm:alg type="composite">
          <dgm:param type="ar" val="1.2439"/>
        </dgm:alg>
        <dgm:shape xmlns:r="http://schemas.openxmlformats.org/officeDocument/2006/relationships" r:blip="">
          <dgm:adjLst/>
        </dgm:shape>
        <dgm:choose name="Name6">
          <dgm:if name="Name7" func="var" arg="dir" op="equ" val="norm">
            <dgm:constrLst>
              <dgm:constr type="l" for="ch" forName="bentUpArrow1" refType="w" fact="0.0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refFor="ch" refForName="ParentText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refFor="ch" refForName="ParentText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if>
          <dgm:else name="Name8">
            <dgm:constrLst>
              <dgm:constr type="r" for="ch" forName="bentUpArrow1" refType="w" fact="0.9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.4316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fact="0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fact="0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else>
        </dgm:choose>
        <dgm:choose name="Name9">
          <dgm:if name="Name10" axis="followSib" ptType="node" func="cnt" op="gte" val="1">
            <dgm:layoutNode name="bentUpArrow1" styleLbl="alignImgPlace1">
              <dgm:alg type="sp"/>
              <dgm:choose name="Name11">
                <dgm:if name="Name12" func="var" arg="dir" op="equ" val="norm">
                  <dgm:shape xmlns:r="http://schemas.openxmlformats.org/officeDocument/2006/relationships" rot="90" type="bentUpArrow" r:blip="">
                    <dgm:adjLst>
                      <dgm:adj idx="1" val="0.3284"/>
                      <dgm:adj idx="2" val="0.25"/>
                      <dgm:adj idx="3" val="0.3578"/>
                    </dgm:adjLst>
                  </dgm:shape>
                </dgm:if>
                <dgm:else name="Name13">
                  <dgm:shape xmlns:r="http://schemas.openxmlformats.org/officeDocument/2006/relationships" rot="180" type="bentArrow" r:blip="">
                    <dgm:adjLst>
                      <dgm:adj idx="1" val="0.3284"/>
                      <dgm:adj idx="2" val="0.25"/>
                      <dgm:adj idx="3" val="0.3578"/>
                      <dgm:adj idx="4" val="0"/>
                    </dgm:adjLst>
                  </dgm:shape>
                </dgm:else>
              </dgm:choose>
              <dgm:presOf/>
            </dgm:layoutNode>
          </dgm:if>
          <dgm:else name="Name14"/>
        </dgm:choose>
        <dgm:layoutNode name="ParentText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66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15">
          <dgm:if name="Name16" axis="followSib" ptType="node" func="cnt" op="equ" val="0">
            <dgm:choose name="Name17">
              <dgm:if name="Name18" axis="ch" ptType="node" func="cnt" op="gte" val="1">
                <dgm:layoutNode name="FinalChildText" styleLbl="revTx">
                  <dgm:varLst>
                    <dgm:chMax val="0"/>
                    <dgm:chPref val="0"/>
                    <dgm:bulletEnabled val="1"/>
                  </dgm:varLst>
                  <dgm:alg type="tx">
                    <dgm:param type="stBulletLvl" val="1"/>
                    <dgm:param type="txAnchorVertCh" val="mid"/>
                    <dgm:param type="parTxLTRAlign" val="l"/>
                  </dgm:alg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</dgm:if>
          <dgm:else name="Name20">
            <dgm:layoutNode name="ChildText" styleLbl="revTx">
              <dgm:varLst>
                <dgm:chMax val="0"/>
                <dgm:chPref val="0"/>
                <dgm:bulletEnabled val="1"/>
              </dgm:varLst>
              <dgm:alg type="tx">
                <dgm:param type="stBulletLvl" val="1"/>
                <dgm:param type="txAnchorVertCh" val="mid"/>
                <dgm:param type="parTxLTRAlign" val="l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else>
        </dgm:choos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Process6">
  <dgm:title val=""/>
  <dgm:desc val=""/>
  <dgm:catLst>
    <dgm:cat type="process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L"/>
          <dgm:param type="nodeHorzAlign" val="l"/>
        </dgm:alg>
      </dgm:if>
      <dgm:else name="Name2">
        <dgm:alg type="lin">
          <dgm:param type="linDir" val="from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w" refFor="ch" refForName="compNode" fact="0.7"/>
      <dgm:constr type="ctrY" for="ch" forName="compNode" refType="h" fact="0.5"/>
      <dgm:constr type="w" for="ch" forName="aSpace" refType="w" fact="0.05"/>
      <dgm:constr type="primFontSz" for="des" forName="childTextHidden" op="equ" val="65"/>
      <dgm:constr type="primFontSz" for="des" forName="parentText" op="equ"/>
    </dgm:constrLst>
    <dgm:ruleLst/>
    <dgm:forEach name="aNodeForEach" axis="ch" ptType="node">
      <dgm:layoutNode name="compNode">
        <dgm:alg type="composite">
          <dgm:param type="ar" val="1.43"/>
        </dgm:alg>
        <dgm:shape xmlns:r="http://schemas.openxmlformats.org/officeDocument/2006/relationships" r:blip="">
          <dgm:adjLst/>
        </dgm:shape>
        <dgm:presOf/>
        <dgm:choose name="Name3">
          <dgm:if name="Name4" func="var" arg="dir" op="equ" val="norm">
            <dgm:constrLst>
              <dgm:constr type="w" for="ch" forName="childTextVisible" refType="w" fact="0.8"/>
              <dgm:constr type="h" for="ch" forName="childTextVisible" refType="h"/>
              <dgm:constr type="r" for="ch" forName="childTextVisible" refType="w"/>
              <dgm:constr type="w" for="ch" forName="childTextHidden" refType="w" fact="0.6"/>
              <dgm:constr type="h" for="ch" forName="childTextHidden" refType="h"/>
              <dgm:constr type="r" for="ch" forName="childTextHidden" refType="w"/>
              <dgm:constr type="l" for="ch" forName="parentText"/>
              <dgm:constr type="w" for="ch" forName="parentText" refType="w" fact="0.4"/>
              <dgm:constr type="h" for="ch" forName="parentText" refType="w" refFor="ch" refForName="parentText" op="equ"/>
              <dgm:constr type="ctrY" for="ch" forName="parentText" refType="h" fact="0.5"/>
            </dgm:constrLst>
          </dgm:if>
          <dgm:else name="Name5">
            <dgm:constrLst>
              <dgm:constr type="w" for="ch" forName="childTextVisible" refType="w" fact="0.8"/>
              <dgm:constr type="h" for="ch" forName="childTextVisible" refType="h"/>
              <dgm:constr type="l" for="ch" forName="childTextVisible"/>
              <dgm:constr type="w" for="ch" forName="childTextHidden" refType="w" fact="0.6"/>
              <dgm:constr type="h" for="ch" forName="childTextHidden" refType="h"/>
              <dgm:constr type="l" for="ch" forName="childTextHidden"/>
              <dgm:constr type="r" for="ch" forName="parentText" refType="w"/>
              <dgm:constr type="w" for="ch" forName="parentText" refType="w" fact="0.4"/>
              <dgm:constr type="h" for="ch" forName="parentText" refType="w" refFor="ch" refForName="parentText" op="equ"/>
              <dgm:constr type="ctrY" for="ch" forName="parentText" refType="h" fact="0.5"/>
            </dgm:constrLst>
          </dgm:else>
        </dgm:choose>
        <dgm:ruleLst/>
        <dgm:layoutNode name="noGeometry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childTextVisible" styleLbl="bgAccFollowNode1">
          <dgm:varLst>
            <dgm:bulletEnabled val="1"/>
          </dgm:varLst>
          <dgm:alg type="sp"/>
          <dgm:choose name="Name6">
            <dgm:if name="Name7" func="var" arg="dir" op="equ" val="norm">
              <dgm:shape xmlns:r="http://schemas.openxmlformats.org/officeDocument/2006/relationships" type="rightArrow" r:blip="">
                <dgm:adjLst>
                  <dgm:adj idx="1" val="0.7"/>
                  <dgm:adj idx="2" val="0.5"/>
                </dgm:adjLst>
              </dgm:shape>
            </dgm:if>
            <dgm:else name="Name8">
              <dgm:shape xmlns:r="http://schemas.openxmlformats.org/officeDocument/2006/relationships" type="leftArrow" r:blip="">
                <dgm:adjLst>
                  <dgm:adj idx="1" val="0.7"/>
                  <dgm:adj idx="2" val="0.5"/>
                </dgm:adjLst>
              </dgm:shape>
            </dgm:else>
          </dgm:choose>
          <dgm:presOf axis="des" ptType="node"/>
          <dgm:constrLst/>
          <dgm:ruleLst/>
        </dgm:layoutNode>
        <dgm:layoutNode name="childTextHidden" styleLbl="bgAccFollowNode1">
          <dgm:choose name="Name9">
            <dgm:if name="Name10" axis="des followSib" ptType="node node" st="1 1" cnt="1 0" func="cnt" op="gte" val="1">
              <dgm:alg type="tx">
                <dgm:param type="stBulletLvl" val="1"/>
                <dgm:param type="txAnchorVertCh" val="mid"/>
              </dgm:alg>
            </dgm:if>
            <dgm:else name="Name11">
              <dgm:alg type="tx">
                <dgm:param type="stBulletLvl" val="2"/>
                <dgm:param type="txAnchorVertCh" val="mid"/>
              </dgm:alg>
            </dgm:else>
          </dgm:choose>
          <dgm:choose name="Name12">
            <dgm:if name="Name13" func="var" arg="dir" op="equ" val="norm">
              <dgm:shape xmlns:r="http://schemas.openxmlformats.org/officeDocument/2006/relationships" type="rightArrow" r:blip="" hideGeom="1">
                <dgm:adjLst>
                  <dgm:adj idx="1" val="0.7"/>
                  <dgm:adj idx="2" val="0.5"/>
                </dgm:adjLst>
              </dgm:shape>
            </dgm:if>
            <dgm:else name="Name14">
              <dgm:shape xmlns:r="http://schemas.openxmlformats.org/officeDocument/2006/relationships" type="leftArrow" r:blip="" hideGeom="1">
                <dgm:adjLst>
                  <dgm:adj idx="1" val="0.7"/>
                  <dgm:adj idx="2" val="0.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rMarg" refType="primFontSz" fact="0.1"/>
            <dgm:constr type="lMarg" refType="primFontSz" fact="0.2"/>
          </dgm:constrLst>
          <dgm:ruleLst>
            <dgm:rule type="primFontSz" val="5" fact="NaN" max="NaN"/>
          </dgm:ruleLst>
        </dgm:layoutNode>
        <dgm:layoutNode name="parentText" styleLbl="node1">
          <dgm:varLst>
            <dgm:chMax val="1"/>
            <dgm:bulletEnabled val="1"/>
          </dgm:varLst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primFontSz" val="65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choose name="Name15">
        <dgm:if name="Name16" axis="self" ptType="node" func="revPos" op="gte" val="2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image" Target="../media/image70.emf"/><Relationship Id="rId4" Type="http://schemas.openxmlformats.org/officeDocument/2006/relationships/image" Target="../media/image73.png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6.png"/><Relationship Id="rId1" Type="http://schemas.openxmlformats.org/officeDocument/2006/relationships/image" Target="../media/image75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image" Target="../media/image7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5363EF89-CDC9-4BEB-BB31-F06C74ED004C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64892D5B-1FBF-48D8-93FD-F0B1E25476B5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10324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C" dirty="0" smtClean="0"/>
              <a:t>Dividir</a:t>
            </a:r>
            <a:r>
              <a:rPr lang="es-EC" baseline="0" dirty="0" smtClean="0"/>
              <a:t> a la plataforma en 3 etapas</a:t>
            </a:r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4892D5B-1FBF-48D8-93FD-F0B1E25476B5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46912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4892D5B-1FBF-48D8-93FD-F0B1E25476B5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43572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4892D5B-1FBF-48D8-93FD-F0B1E25476B5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97290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C" sz="1200" dirty="0" smtClean="0">
                <a:latin typeface="+mn-lt"/>
              </a:rPr>
              <a:t>Es un algoritmo de simplificación, por lo que busca reducir el número de puntos existentes en una </a:t>
            </a:r>
            <a:r>
              <a:rPr lang="es-EC" sz="1200" dirty="0" err="1" smtClean="0">
                <a:latin typeface="+mn-lt"/>
              </a:rPr>
              <a:t>polilínea</a:t>
            </a:r>
            <a:r>
              <a:rPr lang="es-EC" sz="1200" dirty="0" smtClean="0">
                <a:latin typeface="+mn-lt"/>
              </a:rPr>
              <a:t>; para ello busca puntos críticos en la línea que excedan una distancia máxima establecida. 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4892D5B-1FBF-48D8-93FD-F0B1E25476B5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5749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FORMATOCARATULA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"/>
            <a:ext cx="9144000" cy="688068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D23BAA-D95D-40CA-9046-9A43423C255C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869CB4-8241-4C4B-8237-A73A5ACD36D1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69462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24552B-070C-40AF-8A6F-AD0FCF8CF183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09D42D-B27E-46BB-B0B6-91AF1BC7EB13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13871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9EE4FF-21BF-49B1-B4A4-A1ED7B1071F0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B881D4-AB1E-427F-AF66-87B974C4C25A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11024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FORMATOCARATULA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"/>
            <a:ext cx="9144000" cy="688068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D23BAA-D95D-40CA-9046-9A43423C255C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869CB4-8241-4C4B-8237-A73A5ACD36D1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69199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tx2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471327-FFFB-45B7-BB47-6F5041949AAC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777A32-E1DD-47AB-9F03-33F9B5AEEDAE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68277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6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4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A46561-A97A-41DE-B454-E454C0A543E9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8C847D-D900-4008-BF50-01EA2EAD6D01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12678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0507DD-34C6-47B3-9653-57855C85D4D8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1AAE5-D4B9-4618-8945-52CD7BF0B269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364346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CFDA29-4B40-4507-9ABE-8B481153F694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AA136D-FC99-4B68-A634-65A8B93775CB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944475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5FD354-E231-4BCD-93CB-4DF2602B62D3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A1A5AC-D4DD-475D-8770-B232D86AD0FE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79086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2131EF-DF78-40DC-B6D5-7D1A676179F6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AF8496-888C-48A6-B74A-B6FABDE55C95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707555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3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3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F42A1C-D3B5-4703-84CA-5C4C8547D021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CD688A-2A77-4482-B27C-60377D30462B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5743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tx2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471327-FFFB-45B7-BB47-6F5041949AAC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777A32-E1DD-47AB-9F03-33F9B5AEEDAE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90077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1267AA-A48E-4155-A26B-AA339B3CED3F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511D4A-2DD1-456F-BE0E-EB72345F2411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98862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24552B-070C-40AF-8A6F-AD0FCF8CF183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09D42D-B27E-46BB-B0B6-91AF1BC7EB13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200805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9EE4FF-21BF-49B1-B4A4-A1ED7B1071F0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B881D4-AB1E-427F-AF66-87B974C4C25A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592376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FORMATOCARATULA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"/>
            <a:ext cx="9144000" cy="688068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D23BAA-D95D-40CA-9046-9A43423C255C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869CB4-8241-4C4B-8237-A73A5ACD36D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3931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tx2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471327-FFFB-45B7-BB47-6F5041949AAC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777A32-E1DD-47AB-9F03-33F9B5AEEDA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952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6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4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A46561-A97A-41DE-B454-E454C0A543E9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8C847D-D900-4008-BF50-01EA2EAD6D0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09133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0507DD-34C6-47B3-9653-57855C85D4D8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1AAE5-D4B9-4618-8945-52CD7BF0B269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834582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CFDA29-4B40-4507-9ABE-8B481153F694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AA136D-FC99-4B68-A634-65A8B93775C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584983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5FD354-E231-4BCD-93CB-4DF2602B62D3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A1A5AC-D4DD-475D-8770-B232D86AD0F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064598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2131EF-DF78-40DC-B6D5-7D1A676179F6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AF8496-888C-48A6-B74A-B6FABDE55C9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40430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6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4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A46561-A97A-41DE-B454-E454C0A543E9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8C847D-D900-4008-BF50-01EA2EAD6D01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99147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3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3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F42A1C-D3B5-4703-84CA-5C4C8547D021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CD688A-2A77-4482-B27C-60377D30462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049153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1267AA-A48E-4155-A26B-AA339B3CED3F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511D4A-2DD1-456F-BE0E-EB72345F241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271794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24552B-070C-40AF-8A6F-AD0FCF8CF183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09D42D-B27E-46BB-B0B6-91AF1BC7EB1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926322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9EE4FF-21BF-49B1-B4A4-A1ED7B1071F0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B881D4-AB1E-427F-AF66-87B974C4C25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331490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FORMATOCARATULA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"/>
            <a:ext cx="9144000" cy="688068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D23BAA-D95D-40CA-9046-9A43423C255C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869CB4-8241-4C4B-8237-A73A5ACD36D1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69199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tx2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471327-FFFB-45B7-BB47-6F5041949AAC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777A32-E1DD-47AB-9F03-33F9B5AEEDAE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68277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6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4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A46561-A97A-41DE-B454-E454C0A543E9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8C847D-D900-4008-BF50-01EA2EAD6D01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12678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0507DD-34C6-47B3-9653-57855C85D4D8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1AAE5-D4B9-4618-8945-52CD7BF0B269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364346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CFDA29-4B40-4507-9ABE-8B481153F694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AA136D-FC99-4B68-A634-65A8B93775CB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9444751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5FD354-E231-4BCD-93CB-4DF2602B62D3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A1A5AC-D4DD-475D-8770-B232D86AD0FE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79086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0507DD-34C6-47B3-9653-57855C85D4D8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1AAE5-D4B9-4618-8945-52CD7BF0B269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5297947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2131EF-DF78-40DC-B6D5-7D1A676179F6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AF8496-888C-48A6-B74A-B6FABDE55C95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7075554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3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3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F42A1C-D3B5-4703-84CA-5C4C8547D021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CD688A-2A77-4482-B27C-60377D30462B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57438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1267AA-A48E-4155-A26B-AA339B3CED3F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511D4A-2DD1-456F-BE0E-EB72345F2411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98862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24552B-070C-40AF-8A6F-AD0FCF8CF183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09D42D-B27E-46BB-B0B6-91AF1BC7EB13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200805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9EE4FF-21BF-49B1-B4A4-A1ED7B1071F0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B881D4-AB1E-427F-AF66-87B974C4C25A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5923766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FORMATOCARATULA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"/>
            <a:ext cx="9144000" cy="688068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D23BAA-D95D-40CA-9046-9A43423C255C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869CB4-8241-4C4B-8237-A73A5ACD36D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5368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tx2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471327-FFFB-45B7-BB47-6F5041949AAC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777A32-E1DD-47AB-9F03-33F9B5AEEDA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1148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6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4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A46561-A97A-41DE-B454-E454C0A543E9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8C847D-D900-4008-BF50-01EA2EAD6D0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17131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0507DD-34C6-47B3-9653-57855C85D4D8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1AAE5-D4B9-4618-8945-52CD7BF0B269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015750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CFDA29-4B40-4507-9ABE-8B481153F694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AA136D-FC99-4B68-A634-65A8B93775C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86542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CFDA29-4B40-4507-9ABE-8B481153F694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AA136D-FC99-4B68-A634-65A8B93775CB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6938210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5FD354-E231-4BCD-93CB-4DF2602B62D3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A1A5AC-D4DD-475D-8770-B232D86AD0F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04712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2131EF-DF78-40DC-B6D5-7D1A676179F6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AF8496-888C-48A6-B74A-B6FABDE55C9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384886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3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3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F42A1C-D3B5-4703-84CA-5C4C8547D021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CD688A-2A77-4482-B27C-60377D30462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8852458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1267AA-A48E-4155-A26B-AA339B3CED3F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511D4A-2DD1-456F-BE0E-EB72345F241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9210083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24552B-070C-40AF-8A6F-AD0FCF8CF183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09D42D-B27E-46BB-B0B6-91AF1BC7EB1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6656964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9EE4FF-21BF-49B1-B4A4-A1ED7B1071F0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B881D4-AB1E-427F-AF66-87B974C4C25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4329784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FORMATOCARATULA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"/>
            <a:ext cx="9144000" cy="688068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D23BAA-D95D-40CA-9046-9A43423C255C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869CB4-8241-4C4B-8237-A73A5ACD36D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57037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tx2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471327-FFFB-45B7-BB47-6F5041949AAC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777A32-E1DD-47AB-9F03-33F9B5AEEDA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39947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6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4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A46561-A97A-41DE-B454-E454C0A543E9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8C847D-D900-4008-BF50-01EA2EAD6D0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2504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0507DD-34C6-47B3-9653-57855C85D4D8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1AAE5-D4B9-4618-8945-52CD7BF0B269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28424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5FD354-E231-4BCD-93CB-4DF2602B62D3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A1A5AC-D4DD-475D-8770-B232D86AD0FE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74610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CFDA29-4B40-4507-9ABE-8B481153F694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AA136D-FC99-4B68-A634-65A8B93775C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517063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5FD354-E231-4BCD-93CB-4DF2602B62D3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A1A5AC-D4DD-475D-8770-B232D86AD0F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68296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2131EF-DF78-40DC-B6D5-7D1A676179F6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AF8496-888C-48A6-B74A-B6FABDE55C9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58506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3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3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F42A1C-D3B5-4703-84CA-5C4C8547D021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CD688A-2A77-4482-B27C-60377D30462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0300265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1267AA-A48E-4155-A26B-AA339B3CED3F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511D4A-2DD1-456F-BE0E-EB72345F241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6417014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24552B-070C-40AF-8A6F-AD0FCF8CF183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09D42D-B27E-46BB-B0B6-91AF1BC7EB1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8153225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9EE4FF-21BF-49B1-B4A4-A1ED7B1071F0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B881D4-AB1E-427F-AF66-87B974C4C25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005501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FORMATOCARATULA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"/>
            <a:ext cx="9144000" cy="688068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D23BAA-D95D-40CA-9046-9A43423C255C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869CB4-8241-4C4B-8237-A73A5ACD36D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36950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tx2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471327-FFFB-45B7-BB47-6F5041949AAC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777A32-E1DD-47AB-9F03-33F9B5AEEDA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75856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6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4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A46561-A97A-41DE-B454-E454C0A543E9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8C847D-D900-4008-BF50-01EA2EAD6D0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48034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2131EF-DF78-40DC-B6D5-7D1A676179F6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AF8496-888C-48A6-B74A-B6FABDE55C95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96886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0507DD-34C6-47B3-9653-57855C85D4D8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1AAE5-D4B9-4618-8945-52CD7BF0B269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403953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CFDA29-4B40-4507-9ABE-8B481153F694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AA136D-FC99-4B68-A634-65A8B93775C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6014163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5FD354-E231-4BCD-93CB-4DF2602B62D3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A1A5AC-D4DD-475D-8770-B232D86AD0F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67457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2131EF-DF78-40DC-B6D5-7D1A676179F6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AF8496-888C-48A6-B74A-B6FABDE55C9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01469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3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3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F42A1C-D3B5-4703-84CA-5C4C8547D021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CD688A-2A77-4482-B27C-60377D30462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6595001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1267AA-A48E-4155-A26B-AA339B3CED3F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511D4A-2DD1-456F-BE0E-EB72345F241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7941996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24552B-070C-40AF-8A6F-AD0FCF8CF183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09D42D-B27E-46BB-B0B6-91AF1BC7EB1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9014521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9EE4FF-21BF-49B1-B4A4-A1ED7B1071F0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B881D4-AB1E-427F-AF66-87B974C4C25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8945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3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3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F42A1C-D3B5-4703-84CA-5C4C8547D021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CD688A-2A77-4482-B27C-60377D30462B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61011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1267AA-A48E-4155-A26B-AA339B3CED3F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511D4A-2DD1-456F-BE0E-EB72345F2411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09514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1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F5393E1-AF24-492C-90DF-D7FD92760306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6F13DAC-AB04-443E-BC91-D379936F5F3C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1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F5393E1-AF24-492C-90DF-D7FD92760306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6F13DAC-AB04-443E-BC91-D379936F5F3C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3556971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1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F5393E1-AF24-492C-90DF-D7FD92760306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6F13DAC-AB04-443E-BC91-D379936F5F3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89019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1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F5393E1-AF24-492C-90DF-D7FD92760306}" type="datetimeFigureOut">
              <a:rPr lang="es-ES"/>
              <a:pPr>
                <a:defRPr/>
              </a:pPr>
              <a:t>27/1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6F13DAC-AB04-443E-BC91-D379936F5F3C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35569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1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F5393E1-AF24-492C-90DF-D7FD92760306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6F13DAC-AB04-443E-BC91-D379936F5F3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44051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1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F5393E1-AF24-492C-90DF-D7FD92760306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6F13DAC-AB04-443E-BC91-D379936F5F3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59655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1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F5393E1-AF24-492C-90DF-D7FD92760306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7/11/20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6F13DAC-AB04-443E-BC91-D379936F5F3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46311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42.xm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" Target="slide4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44.xm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7" Type="http://schemas.openxmlformats.org/officeDocument/2006/relationships/image" Target="../media/image30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4.png"/><Relationship Id="rId4" Type="http://schemas.openxmlformats.org/officeDocument/2006/relationships/slide" Target="slide7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slide" Target="slide49.xml"/><Relationship Id="rId3" Type="http://schemas.openxmlformats.org/officeDocument/2006/relationships/oleObject" Target="../embeddings/oleObject2.bin"/><Relationship Id="rId7" Type="http://schemas.openxmlformats.org/officeDocument/2006/relationships/slide" Target="slide4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slide" Target="slide47.xml"/><Relationship Id="rId11" Type="http://schemas.openxmlformats.org/officeDocument/2006/relationships/slide" Target="slide52.xml"/><Relationship Id="rId5" Type="http://schemas.openxmlformats.org/officeDocument/2006/relationships/slide" Target="slide46.xml"/><Relationship Id="rId10" Type="http://schemas.openxmlformats.org/officeDocument/2006/relationships/slide" Target="slide51.xml"/><Relationship Id="rId4" Type="http://schemas.openxmlformats.org/officeDocument/2006/relationships/image" Target="../media/image36.emf"/><Relationship Id="rId9" Type="http://schemas.openxmlformats.org/officeDocument/2006/relationships/slide" Target="slide5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slide" Target="slide67.xml"/><Relationship Id="rId3" Type="http://schemas.microsoft.com/office/2007/relationships/hdphoto" Target="../media/hdphoto6.wdp"/><Relationship Id="rId7" Type="http://schemas.openxmlformats.org/officeDocument/2006/relationships/slide" Target="slide68.xml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50.xml"/><Relationship Id="rId6" Type="http://schemas.openxmlformats.org/officeDocument/2006/relationships/slide" Target="slide65.xml"/><Relationship Id="rId5" Type="http://schemas.openxmlformats.org/officeDocument/2006/relationships/slide" Target="slide69.xml"/><Relationship Id="rId4" Type="http://schemas.openxmlformats.org/officeDocument/2006/relationships/slide" Target="slide66.xml"/><Relationship Id="rId9" Type="http://schemas.openxmlformats.org/officeDocument/2006/relationships/slide" Target="slide6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46.xml"/><Relationship Id="rId5" Type="http://schemas.openxmlformats.org/officeDocument/2006/relationships/image" Target="../media/image45.jpeg"/><Relationship Id="rId4" Type="http://schemas.openxmlformats.org/officeDocument/2006/relationships/image" Target="../media/image44.jpe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13" Type="http://schemas.openxmlformats.org/officeDocument/2006/relationships/image" Target="../media/image57.jpeg"/><Relationship Id="rId18" Type="http://schemas.openxmlformats.org/officeDocument/2006/relationships/slide" Target="slide55.xml"/><Relationship Id="rId3" Type="http://schemas.openxmlformats.org/officeDocument/2006/relationships/image" Target="../media/image47.png"/><Relationship Id="rId21" Type="http://schemas.openxmlformats.org/officeDocument/2006/relationships/slide" Target="slide58.xml"/><Relationship Id="rId7" Type="http://schemas.openxmlformats.org/officeDocument/2006/relationships/image" Target="../media/image51.jpeg"/><Relationship Id="rId12" Type="http://schemas.openxmlformats.org/officeDocument/2006/relationships/image" Target="../media/image56.png"/><Relationship Id="rId17" Type="http://schemas.openxmlformats.org/officeDocument/2006/relationships/image" Target="../media/image61.jpeg"/><Relationship Id="rId25" Type="http://schemas.openxmlformats.org/officeDocument/2006/relationships/slide" Target="slide62.xml"/><Relationship Id="rId2" Type="http://schemas.openxmlformats.org/officeDocument/2006/relationships/image" Target="../media/image46.jpeg"/><Relationship Id="rId16" Type="http://schemas.openxmlformats.org/officeDocument/2006/relationships/image" Target="../media/image60.png"/><Relationship Id="rId20" Type="http://schemas.openxmlformats.org/officeDocument/2006/relationships/slide" Target="slide57.xml"/><Relationship Id="rId1" Type="http://schemas.openxmlformats.org/officeDocument/2006/relationships/slideLayout" Target="../slideLayouts/slideLayout46.xml"/><Relationship Id="rId6" Type="http://schemas.openxmlformats.org/officeDocument/2006/relationships/image" Target="../media/image50.png"/><Relationship Id="rId11" Type="http://schemas.openxmlformats.org/officeDocument/2006/relationships/image" Target="../media/image55.jpeg"/><Relationship Id="rId24" Type="http://schemas.openxmlformats.org/officeDocument/2006/relationships/slide" Target="slide61.xml"/><Relationship Id="rId5" Type="http://schemas.openxmlformats.org/officeDocument/2006/relationships/image" Target="../media/image49.png"/><Relationship Id="rId15" Type="http://schemas.openxmlformats.org/officeDocument/2006/relationships/image" Target="../media/image59.jpeg"/><Relationship Id="rId23" Type="http://schemas.openxmlformats.org/officeDocument/2006/relationships/slide" Target="slide60.xml"/><Relationship Id="rId10" Type="http://schemas.openxmlformats.org/officeDocument/2006/relationships/image" Target="../media/image54.png"/><Relationship Id="rId19" Type="http://schemas.openxmlformats.org/officeDocument/2006/relationships/slide" Target="slide56.xml"/><Relationship Id="rId4" Type="http://schemas.openxmlformats.org/officeDocument/2006/relationships/image" Target="../media/image48.png"/><Relationship Id="rId9" Type="http://schemas.openxmlformats.org/officeDocument/2006/relationships/image" Target="../media/image53.jpeg"/><Relationship Id="rId14" Type="http://schemas.openxmlformats.org/officeDocument/2006/relationships/image" Target="../media/image58.png"/><Relationship Id="rId22" Type="http://schemas.openxmlformats.org/officeDocument/2006/relationships/slide" Target="slide5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46.xml"/><Relationship Id="rId4" Type="http://schemas.openxmlformats.org/officeDocument/2006/relationships/chart" Target="../charts/char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46.xml"/><Relationship Id="rId4" Type="http://schemas.openxmlformats.org/officeDocument/2006/relationships/image" Target="../media/image64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0.xml.rels><?xml version="1.0" encoding="UTF-8" standalone="yes"?>
<Relationships xmlns="http://schemas.openxmlformats.org/package/2006/relationships"><Relationship Id="rId3" Type="http://schemas.microsoft.com/office/2007/relationships/hdphoto" Target="../media/hdphoto7.wdp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6.emf"/><Relationship Id="rId5" Type="http://schemas.openxmlformats.org/officeDocument/2006/relationships/oleObject" Target="../embeddings/oleObject3.bin"/><Relationship Id="rId4" Type="http://schemas.openxmlformats.org/officeDocument/2006/relationships/slide" Target="slide1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4.vml"/><Relationship Id="rId5" Type="http://schemas.openxmlformats.org/officeDocument/2006/relationships/slide" Target="slide11.xml"/><Relationship Id="rId4" Type="http://schemas.openxmlformats.org/officeDocument/2006/relationships/image" Target="../media/image67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slide" Target="slide12.xml"/><Relationship Id="rId4" Type="http://schemas.openxmlformats.org/officeDocument/2006/relationships/image" Target="../media/image68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2.xml"/><Relationship Id="rId1" Type="http://schemas.openxmlformats.org/officeDocument/2006/relationships/vmlDrawing" Target="../drawings/vmlDrawing6.vml"/><Relationship Id="rId5" Type="http://schemas.openxmlformats.org/officeDocument/2006/relationships/slide" Target="slide26.xml"/><Relationship Id="rId4" Type="http://schemas.openxmlformats.org/officeDocument/2006/relationships/image" Target="../media/image69.e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oleObject" Target="../embeddings/oleObject7.bin"/><Relationship Id="rId7" Type="http://schemas.openxmlformats.org/officeDocument/2006/relationships/image" Target="../media/image71.png"/><Relationship Id="rId12" Type="http://schemas.openxmlformats.org/officeDocument/2006/relationships/slide" Target="slide2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73.png"/><Relationship Id="rId5" Type="http://schemas.openxmlformats.org/officeDocument/2006/relationships/image" Target="../media/image74.png"/><Relationship Id="rId10" Type="http://schemas.openxmlformats.org/officeDocument/2006/relationships/oleObject" Target="../embeddings/oleObject10.bin"/><Relationship Id="rId4" Type="http://schemas.openxmlformats.org/officeDocument/2006/relationships/image" Target="../media/image70.emf"/><Relationship Id="rId9" Type="http://schemas.openxmlformats.org/officeDocument/2006/relationships/image" Target="../media/image72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7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76.png"/><Relationship Id="rId5" Type="http://schemas.openxmlformats.org/officeDocument/2006/relationships/oleObject" Target="../embeddings/oleObject12.bin"/><Relationship Id="rId10" Type="http://schemas.openxmlformats.org/officeDocument/2006/relationships/slide" Target="slide26.xml"/><Relationship Id="rId4" Type="http://schemas.openxmlformats.org/officeDocument/2006/relationships/image" Target="../media/image75.emf"/><Relationship Id="rId9" Type="http://schemas.openxmlformats.org/officeDocument/2006/relationships/image" Target="../media/image77.gi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slide" Target="slide26.xml"/><Relationship Id="rId3" Type="http://schemas.openxmlformats.org/officeDocument/2006/relationships/oleObject" Target="../embeddings/oleObject14.bin"/><Relationship Id="rId7" Type="http://schemas.openxmlformats.org/officeDocument/2006/relationships/image" Target="../media/image79.png"/><Relationship Id="rId2" Type="http://schemas.openxmlformats.org/officeDocument/2006/relationships/slideLayout" Target="../slideLayouts/slideLayout7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5.bin"/><Relationship Id="rId5" Type="http://schemas.openxmlformats.org/officeDocument/2006/relationships/slide" Target="slide53.xml"/><Relationship Id="rId4" Type="http://schemas.openxmlformats.org/officeDocument/2006/relationships/image" Target="../media/image78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2.xml"/><Relationship Id="rId1" Type="http://schemas.openxmlformats.org/officeDocument/2006/relationships/vmlDrawing" Target="../drawings/vmlDrawing10.vml"/><Relationship Id="rId5" Type="http://schemas.openxmlformats.org/officeDocument/2006/relationships/slide" Target="slide26.xml"/><Relationship Id="rId4" Type="http://schemas.openxmlformats.org/officeDocument/2006/relationships/image" Target="../media/image80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2.xml"/><Relationship Id="rId1" Type="http://schemas.openxmlformats.org/officeDocument/2006/relationships/vmlDrawing" Target="../drawings/vmlDrawing11.vml"/><Relationship Id="rId6" Type="http://schemas.openxmlformats.org/officeDocument/2006/relationships/slide" Target="slide26.xml"/><Relationship Id="rId5" Type="http://schemas.openxmlformats.org/officeDocument/2006/relationships/image" Target="../media/image560.png"/><Relationship Id="rId4" Type="http://schemas.openxmlformats.org/officeDocument/2006/relationships/image" Target="../media/image81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2.xml"/><Relationship Id="rId1" Type="http://schemas.openxmlformats.org/officeDocument/2006/relationships/vmlDrawing" Target="../drawings/vmlDrawing12.vml"/><Relationship Id="rId6" Type="http://schemas.openxmlformats.org/officeDocument/2006/relationships/slide" Target="slide26.xml"/><Relationship Id="rId5" Type="http://schemas.openxmlformats.org/officeDocument/2006/relationships/image" Target="../media/image83.png"/><Relationship Id="rId4" Type="http://schemas.openxmlformats.org/officeDocument/2006/relationships/image" Target="../media/image82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49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" Target="slide3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" Target="slide33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" Target="slide3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" Target="slide33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" Target="slide3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" Target="slide33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" Target="slide33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" Target="slide33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3" Type="http://schemas.microsoft.com/office/2007/relationships/hdphoto" Target="../media/hdphoto8.wdp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4" Type="http://schemas.openxmlformats.org/officeDocument/2006/relationships/slide" Target="slide29.xml"/></Relationships>
</file>

<file path=ppt/slides/_rels/slide65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Relationship Id="rId4" Type="http://schemas.openxmlformats.org/officeDocument/2006/relationships/slide" Target="slide29.xml"/></Relationships>
</file>

<file path=ppt/slides/_rels/slide66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Relationship Id="rId4" Type="http://schemas.openxmlformats.org/officeDocument/2006/relationships/slide" Target="slide29.xml"/></Relationships>
</file>

<file path=ppt/slides/_rels/slide67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4" Type="http://schemas.openxmlformats.org/officeDocument/2006/relationships/slide" Target="slide29.xml"/></Relationships>
</file>

<file path=ppt/slides/_rels/slide68.xml.rels><?xml version="1.0" encoding="UTF-8" standalone="yes"?>
<Relationships xmlns="http://schemas.openxmlformats.org/package/2006/relationships"><Relationship Id="rId3" Type="http://schemas.microsoft.com/office/2007/relationships/hdphoto" Target="../media/hdphoto12.wdp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Relationship Id="rId4" Type="http://schemas.openxmlformats.org/officeDocument/2006/relationships/slide" Target="slide29.xml"/></Relationships>
</file>

<file path=ppt/slides/_rels/slide69.xml.rels><?xml version="1.0" encoding="UTF-8" standalone="yes"?>
<Relationships xmlns="http://schemas.openxmlformats.org/package/2006/relationships"><Relationship Id="rId3" Type="http://schemas.microsoft.com/office/2007/relationships/hdphoto" Target="../media/hdphoto13.wdp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4" Type="http://schemas.openxmlformats.org/officeDocument/2006/relationships/slide" Target="slide2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7" Type="http://schemas.openxmlformats.org/officeDocument/2006/relationships/image" Target="../media/image9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4.png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Hoja_de_c_lculo_de_Microsoft_Excel1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slide" Target="slide17.xml"/><Relationship Id="rId4" Type="http://schemas.openxmlformats.org/officeDocument/2006/relationships/image" Target="../media/image9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1501778"/>
            <a:ext cx="8229600" cy="1470025"/>
          </a:xfrm>
        </p:spPr>
        <p:txBody>
          <a:bodyPr/>
          <a:lstStyle/>
          <a:p>
            <a:r>
              <a:rPr lang="es-EC" sz="2800" b="1" dirty="0" smtClean="0"/>
              <a:t>“CONTROL DE MOVIMIENTO DEL MANIPULADOR DE CINCO GRADOS DE LIBERTAD CRS-A255 POR ESQUELETIZACIÓN”</a:t>
            </a:r>
            <a:endParaRPr lang="es-EC" sz="2800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505200"/>
            <a:ext cx="6400800" cy="2286000"/>
          </a:xfrm>
        </p:spPr>
        <p:txBody>
          <a:bodyPr/>
          <a:lstStyle/>
          <a:p>
            <a:r>
              <a:rPr lang="es-EC" sz="1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PROYECTO PREVIO A LA OBTENCIÓN DEL TÍTULO DE</a:t>
            </a:r>
          </a:p>
          <a:p>
            <a:r>
              <a:rPr lang="es-EC" sz="18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NGENIERA EN MECÁTRONICA</a:t>
            </a:r>
          </a:p>
          <a:p>
            <a:endParaRPr lang="es-EC" sz="1600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es-EC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ALIZADO POR:  SYLVIA </a:t>
            </a:r>
            <a:r>
              <a:rPr lang="es-EC" sz="1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NATHALY REA </a:t>
            </a:r>
            <a:r>
              <a:rPr lang="es-EC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INANGO</a:t>
            </a:r>
            <a:endParaRPr lang="es-EC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endParaRPr lang="es-EC" sz="1600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es-EC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DIRECTOR:	 ING</a:t>
            </a:r>
            <a:r>
              <a:rPr lang="es-EC" sz="1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. ALEJANDRO CHACÓN</a:t>
            </a:r>
          </a:p>
          <a:p>
            <a:r>
              <a:rPr lang="es-EC" sz="1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ODIRECTOR</a:t>
            </a:r>
            <a:r>
              <a:rPr lang="es-EC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:  </a:t>
            </a:r>
            <a:r>
              <a:rPr lang="es-EC" sz="1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NG. LUIS </a:t>
            </a:r>
            <a:r>
              <a:rPr lang="es-EC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ECHEVERRÍA</a:t>
            </a:r>
            <a:endParaRPr lang="es-EC" sz="16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754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LGORTIMO DE ZHANG SUEN</a:t>
            </a:r>
            <a:endParaRPr lang="es-EC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2 Marcador de contenido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 algn="just">
                  <a:buNone/>
                </a:pPr>
                <a:r>
                  <a:rPr lang="es-EC" sz="2000" dirty="0"/>
                  <a:t>Este algoritmo toma una imagen binaria y la analiza en ventanas de 3x3 pixeles para cada </a:t>
                </a:r>
                <a:r>
                  <a:rPr lang="es-EC" sz="2000" dirty="0" smtClean="0"/>
                  <a:t>iteración, </a:t>
                </a:r>
                <a:r>
                  <a:rPr lang="es-EC" sz="2000" dirty="0"/>
                  <a:t>ejecutando realmente dos sub-iteraciones por cada una, con lo cual se eliminan todos los pixeles del contorno de la imagen o patrón, excepto aquellos que son parte del esqueleto.</a:t>
                </a:r>
                <a:r>
                  <a:rPr lang="es-EC" sz="2000" dirty="0" smtClean="0">
                    <a:effectLst/>
                  </a:rPr>
                  <a:t> </a:t>
                </a:r>
              </a:p>
              <a:p>
                <a:pPr marL="0" indent="0" algn="just">
                  <a:buNone/>
                </a:pPr>
                <a:endParaRPr lang="es-EC" sz="2000" dirty="0" smtClean="0">
                  <a:effectLst/>
                </a:endParaRPr>
              </a:p>
              <a:p>
                <a:pPr marL="0" indent="0">
                  <a:buNone/>
                </a:pPr>
                <a:r>
                  <a:rPr lang="es-EC" sz="2000" dirty="0"/>
                  <a:t>El pixel P</a:t>
                </a:r>
                <a:r>
                  <a:rPr lang="es-EC" sz="2000" baseline="-25000" dirty="0"/>
                  <a:t>1</a:t>
                </a:r>
                <a:r>
                  <a:rPr lang="es-EC" sz="2000" dirty="0"/>
                  <a:t> es eliminado si cumple con las siguientes condiciones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s-EC" sz="1600" i="1">
                        <a:latin typeface="Cambria Math"/>
                      </a:rPr>
                      <m:t>2≤</m:t>
                    </m:r>
                    <m:r>
                      <a:rPr lang="es-EC" sz="1600" i="1">
                        <a:latin typeface="Cambria Math"/>
                      </a:rPr>
                      <m:t>𝐵</m:t>
                    </m:r>
                    <m:r>
                      <a:rPr lang="es-EC" sz="16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s-EC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s-EC" sz="16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s-EC" sz="16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s-EC" sz="1600" i="1">
                        <a:latin typeface="Cambria Math"/>
                      </a:rPr>
                      <m:t>)≤6</m:t>
                    </m:r>
                  </m:oMath>
                </a14:m>
                <a:endParaRPr lang="es-EC" sz="1600" dirty="0"/>
              </a:p>
              <a:p>
                <a:pPr lvl="1"/>
                <a14:m>
                  <m:oMath xmlns:m="http://schemas.openxmlformats.org/officeDocument/2006/math">
                    <m:r>
                      <a:rPr lang="es-EC" sz="1600" i="1">
                        <a:latin typeface="Cambria Math"/>
                      </a:rPr>
                      <m:t>𝐴</m:t>
                    </m:r>
                    <m:d>
                      <m:dPr>
                        <m:ctrlPr>
                          <a:rPr lang="es-EC" sz="16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s-EC" sz="1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s-EC" sz="16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s-EC" sz="16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s-EC" sz="1600" i="1">
                        <a:latin typeface="Cambria Math"/>
                      </a:rPr>
                      <m:t>=1</m:t>
                    </m:r>
                  </m:oMath>
                </a14:m>
                <a:endParaRPr lang="es-EC" sz="160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s-EC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s-EC" sz="16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s-EC" sz="16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s-EC" sz="1600" i="1">
                        <a:latin typeface="Cambria Math"/>
                      </a:rPr>
                      <m:t>∗</m:t>
                    </m:r>
                    <m:sSub>
                      <m:sSubPr>
                        <m:ctrlPr>
                          <a:rPr lang="es-EC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s-EC" sz="16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s-EC" sz="16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s-EC" sz="1600" i="1">
                        <a:latin typeface="Cambria Math"/>
                      </a:rPr>
                      <m:t>∗</m:t>
                    </m:r>
                    <m:sSub>
                      <m:sSubPr>
                        <m:ctrlPr>
                          <a:rPr lang="es-EC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s-EC" sz="16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s-EC" sz="1600" i="1">
                            <a:latin typeface="Cambria Math"/>
                          </a:rPr>
                          <m:t>6</m:t>
                        </m:r>
                      </m:sub>
                    </m:sSub>
                    <m:r>
                      <a:rPr lang="es-EC" sz="1600" i="1">
                        <a:latin typeface="Cambria Math"/>
                      </a:rPr>
                      <m:t>=0</m:t>
                    </m:r>
                  </m:oMath>
                </a14:m>
                <a:endParaRPr lang="es-EC" sz="160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s-EC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s-EC" sz="16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s-EC" sz="16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s-EC" sz="1600" i="1">
                        <a:latin typeface="Cambria Math"/>
                      </a:rPr>
                      <m:t>∗</m:t>
                    </m:r>
                    <m:sSub>
                      <m:sSubPr>
                        <m:ctrlPr>
                          <a:rPr lang="es-EC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s-EC" sz="16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s-EC" sz="1600" i="1">
                            <a:latin typeface="Cambria Math"/>
                          </a:rPr>
                          <m:t>6</m:t>
                        </m:r>
                      </m:sub>
                    </m:sSub>
                    <m:r>
                      <a:rPr lang="es-EC" sz="1600" i="1">
                        <a:latin typeface="Cambria Math"/>
                      </a:rPr>
                      <m:t>∗</m:t>
                    </m:r>
                    <m:sSub>
                      <m:sSubPr>
                        <m:ctrlPr>
                          <a:rPr lang="es-EC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s-EC" sz="16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s-EC" sz="1600" i="1">
                            <a:latin typeface="Cambria Math"/>
                          </a:rPr>
                          <m:t>8</m:t>
                        </m:r>
                      </m:sub>
                    </m:sSub>
                    <m:r>
                      <a:rPr lang="es-EC" sz="1600" i="1">
                        <a:latin typeface="Cambria Math"/>
                      </a:rPr>
                      <m:t>=0</m:t>
                    </m:r>
                  </m:oMath>
                </a14:m>
                <a:endParaRPr lang="es-EC" sz="1600" dirty="0" smtClean="0"/>
              </a:p>
              <a:p>
                <a:pPr lvl="1"/>
                <a:endParaRPr lang="es-EC" sz="1600" dirty="0"/>
              </a:p>
              <a:p>
                <a:pPr marL="0" indent="0">
                  <a:buNone/>
                </a:pPr>
                <a:r>
                  <a:rPr lang="es-EC" sz="2000" dirty="0"/>
                  <a:t>Para la segunda sub-iteración </a:t>
                </a:r>
                <a:r>
                  <a:rPr lang="es-EC" sz="2000" dirty="0" smtClean="0"/>
                  <a:t>:</a:t>
                </a:r>
                <a:endParaRPr lang="es-EC" sz="200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s-EC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s-EC" sz="16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s-EC" sz="16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s-EC" sz="1600" i="1">
                        <a:latin typeface="Cambria Math"/>
                      </a:rPr>
                      <m:t>∗</m:t>
                    </m:r>
                    <m:sSub>
                      <m:sSubPr>
                        <m:ctrlPr>
                          <a:rPr lang="es-EC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s-EC" sz="16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s-EC" sz="16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s-EC" sz="1600" i="1">
                        <a:latin typeface="Cambria Math"/>
                      </a:rPr>
                      <m:t>∗</m:t>
                    </m:r>
                    <m:sSub>
                      <m:sSubPr>
                        <m:ctrlPr>
                          <a:rPr lang="es-EC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s-EC" sz="16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s-EC" sz="1600" i="1">
                            <a:latin typeface="Cambria Math"/>
                          </a:rPr>
                          <m:t>8</m:t>
                        </m:r>
                      </m:sub>
                    </m:sSub>
                    <m:r>
                      <a:rPr lang="es-EC" sz="1600" i="1">
                        <a:latin typeface="Cambria Math"/>
                      </a:rPr>
                      <m:t>=0</m:t>
                    </m:r>
                  </m:oMath>
                </a14:m>
                <a:endParaRPr lang="es-EC" sz="160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s-EC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s-EC" sz="16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s-EC" sz="16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s-EC" sz="1600" i="1">
                        <a:latin typeface="Cambria Math"/>
                      </a:rPr>
                      <m:t>∗</m:t>
                    </m:r>
                    <m:sSub>
                      <m:sSubPr>
                        <m:ctrlPr>
                          <a:rPr lang="es-EC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s-EC" sz="16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s-EC" sz="1600" i="1">
                            <a:latin typeface="Cambria Math"/>
                          </a:rPr>
                          <m:t>6</m:t>
                        </m:r>
                      </m:sub>
                    </m:sSub>
                    <m:r>
                      <a:rPr lang="es-EC" sz="1600" i="1">
                        <a:latin typeface="Cambria Math"/>
                      </a:rPr>
                      <m:t>∗</m:t>
                    </m:r>
                    <m:sSub>
                      <m:sSubPr>
                        <m:ctrlPr>
                          <a:rPr lang="es-EC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s-EC" sz="16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s-EC" sz="1600" i="1">
                            <a:latin typeface="Cambria Math"/>
                          </a:rPr>
                          <m:t>8</m:t>
                        </m:r>
                      </m:sub>
                    </m:sSub>
                    <m:r>
                      <a:rPr lang="es-EC" sz="1600" i="1">
                        <a:latin typeface="Cambria Math"/>
                      </a:rPr>
                      <m:t>=0</m:t>
                    </m:r>
                  </m:oMath>
                </a14:m>
                <a:endParaRPr lang="es-EC" sz="1600" dirty="0"/>
              </a:p>
              <a:p>
                <a:pPr marL="0" indent="0" algn="just">
                  <a:buNone/>
                </a:pPr>
                <a:endParaRPr lang="es-EC" sz="2000" dirty="0"/>
              </a:p>
            </p:txBody>
          </p:sp>
        </mc:Choice>
        <mc:Fallback xmlns="">
          <p:sp>
            <p:nvSpPr>
              <p:cNvPr id="3" name="2 Marcador de contenido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674" r="-741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2143958"/>
              </p:ext>
            </p:extLst>
          </p:nvPr>
        </p:nvGraphicFramePr>
        <p:xfrm>
          <a:off x="5715000" y="3962400"/>
          <a:ext cx="2759709" cy="1371600"/>
        </p:xfrm>
        <a:graphic>
          <a:graphicData uri="http://schemas.openxmlformats.org/drawingml/2006/table">
            <a:tbl>
              <a:tblPr firstRow="1" firstCol="1" bandRow="1"/>
              <a:tblGrid>
                <a:gridCol w="568324"/>
                <a:gridCol w="511175"/>
                <a:gridCol w="511175"/>
                <a:gridCol w="511810"/>
                <a:gridCol w="657225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indent="952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NORTE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445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P</a:t>
                      </a:r>
                      <a:r>
                        <a:rPr lang="es-EC" sz="1200" baseline="-25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9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90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P</a:t>
                      </a:r>
                      <a:r>
                        <a:rPr lang="es-EC" sz="1200" baseline="-25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P</a:t>
                      </a:r>
                      <a:r>
                        <a:rPr lang="es-EC" sz="1200" baseline="-25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3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OESTE 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P</a:t>
                      </a:r>
                      <a:r>
                        <a:rPr lang="es-EC" sz="1200" baseline="-25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90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P</a:t>
                      </a:r>
                      <a:r>
                        <a:rPr lang="es-EC" sz="1200" baseline="-25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P</a:t>
                      </a:r>
                      <a:r>
                        <a:rPr lang="es-EC" sz="1200" baseline="-25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4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ESTE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P</a:t>
                      </a:r>
                      <a:r>
                        <a:rPr lang="es-EC" sz="1200" baseline="-25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7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90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P</a:t>
                      </a:r>
                      <a:r>
                        <a:rPr lang="es-EC" sz="1200" baseline="-25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6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P</a:t>
                      </a:r>
                      <a:r>
                        <a:rPr lang="es-EC" sz="1200" baseline="-25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5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SUR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4" name="3 Botón de acción: Ayuda">
            <a:hlinkClick r:id="rId3" action="ppaction://hlinksldjump" highlightClick="1"/>
          </p:cNvPr>
          <p:cNvSpPr/>
          <p:nvPr/>
        </p:nvSpPr>
        <p:spPr>
          <a:xfrm>
            <a:off x="8534400" y="5486400"/>
            <a:ext cx="381000" cy="381000"/>
          </a:xfrm>
          <a:prstGeom prst="actionButtonHelp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872021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LGORTIMO DE PAVLIDI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s-EC" sz="2000" dirty="0"/>
              <a:t>El proceso toma como entrada una imagen binaria y analiza una ventana de 3x3 pixeles alrededor del </a:t>
            </a:r>
            <a:r>
              <a:rPr lang="es-EC" sz="2000" dirty="0" smtClean="0"/>
              <a:t>mismo</a:t>
            </a:r>
          </a:p>
          <a:p>
            <a:pPr marL="0" indent="0">
              <a:buNone/>
            </a:pPr>
            <a:endParaRPr lang="es-EC" sz="2000" dirty="0" smtClean="0"/>
          </a:p>
          <a:p>
            <a:pPr marL="0" indent="0">
              <a:buNone/>
            </a:pPr>
            <a:endParaRPr lang="es-EC" sz="2000" dirty="0" smtClean="0"/>
          </a:p>
          <a:p>
            <a:pPr marL="0" indent="0">
              <a:buNone/>
            </a:pPr>
            <a:endParaRPr lang="es-EC" sz="2000" dirty="0"/>
          </a:p>
          <a:p>
            <a:pPr marL="0" indent="0">
              <a:buNone/>
            </a:pPr>
            <a:endParaRPr lang="es-EC" sz="2000" dirty="0" smtClean="0"/>
          </a:p>
          <a:p>
            <a:pPr marL="0" indent="0">
              <a:buNone/>
            </a:pPr>
            <a:r>
              <a:rPr lang="es-EC" sz="2000" dirty="0" smtClean="0"/>
              <a:t>Los </a:t>
            </a:r>
            <a:r>
              <a:rPr lang="es-EC" sz="2000" dirty="0"/>
              <a:t>pixeles a tomar en cuenta son {0,2,4,6}, ya que si alguno de ellos tiene un valor de 0 el pixel p se puede considerar un pixel de borde.</a:t>
            </a:r>
          </a:p>
          <a:p>
            <a:pPr marL="0" indent="0">
              <a:buNone/>
            </a:pPr>
            <a:r>
              <a:rPr lang="es-EC" sz="2000" dirty="0"/>
              <a:t>La base del algoritmo son las plantillas mostradas </a:t>
            </a:r>
            <a:r>
              <a:rPr lang="es-EC" sz="2000" dirty="0" smtClean="0"/>
              <a:t>y </a:t>
            </a:r>
            <a:r>
              <a:rPr lang="es-EC" sz="2000" dirty="0"/>
              <a:t>sus respectivas rotaciones de 90°. </a:t>
            </a:r>
          </a:p>
        </p:txBody>
      </p:sp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385183"/>
              </p:ext>
            </p:extLst>
          </p:nvPr>
        </p:nvGraphicFramePr>
        <p:xfrm>
          <a:off x="3810000" y="2438400"/>
          <a:ext cx="1612900" cy="822960"/>
        </p:xfrm>
        <a:graphic>
          <a:graphicData uri="http://schemas.openxmlformats.org/drawingml/2006/table">
            <a:tbl>
              <a:tblPr firstRow="1" firstCol="1" bandRow="1"/>
              <a:tblGrid>
                <a:gridCol w="537210"/>
                <a:gridCol w="537845"/>
                <a:gridCol w="537845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5410972"/>
              </p:ext>
            </p:extLst>
          </p:nvPr>
        </p:nvGraphicFramePr>
        <p:xfrm>
          <a:off x="2590800" y="5120640"/>
          <a:ext cx="4077335" cy="822960"/>
        </p:xfrm>
        <a:graphic>
          <a:graphicData uri="http://schemas.openxmlformats.org/drawingml/2006/table">
            <a:tbl>
              <a:tblPr firstRow="1" firstCol="1" bandRow="1"/>
              <a:tblGrid>
                <a:gridCol w="370205"/>
                <a:gridCol w="370840"/>
                <a:gridCol w="370840"/>
                <a:gridCol w="370205"/>
                <a:gridCol w="370840"/>
                <a:gridCol w="370840"/>
                <a:gridCol w="370840"/>
                <a:gridCol w="370205"/>
                <a:gridCol w="370840"/>
                <a:gridCol w="370840"/>
                <a:gridCol w="370840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22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C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22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B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B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B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B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22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B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C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3 Botón de acción: Ayuda">
            <a:hlinkClick r:id="rId2" action="ppaction://hlinksldjump" highlightClick="1"/>
          </p:cNvPr>
          <p:cNvSpPr/>
          <p:nvPr/>
        </p:nvSpPr>
        <p:spPr>
          <a:xfrm>
            <a:off x="8534400" y="5486400"/>
            <a:ext cx="381000" cy="381000"/>
          </a:xfrm>
          <a:prstGeom prst="actionButtonHelp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295714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LGORITMO DE HOLT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s-EC" sz="2000" dirty="0"/>
              <a:t>Holt afirma que la mitad de los pixeles que forman una escalera pueden ser eliminados sin afectar la topología del patrón original, dividiendo las configuraciones posibles en dos casos: remoción de escalera con orientación norte y remoción de escalera con orientación sur</a:t>
            </a:r>
          </a:p>
        </p:txBody>
      </p:sp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5701624"/>
              </p:ext>
            </p:extLst>
          </p:nvPr>
        </p:nvGraphicFramePr>
        <p:xfrm>
          <a:off x="2209800" y="4953000"/>
          <a:ext cx="4725041" cy="841248"/>
        </p:xfrm>
        <a:graphic>
          <a:graphicData uri="http://schemas.openxmlformats.org/drawingml/2006/table">
            <a:tbl>
              <a:tblPr firstRow="1" firstCol="1" bandRow="1"/>
              <a:tblGrid>
                <a:gridCol w="288198"/>
                <a:gridCol w="288198"/>
                <a:gridCol w="288198"/>
                <a:gridCol w="339511"/>
                <a:gridCol w="288901"/>
                <a:gridCol w="288198"/>
                <a:gridCol w="288198"/>
                <a:gridCol w="288198"/>
                <a:gridCol w="288198"/>
                <a:gridCol w="288198"/>
                <a:gridCol w="288901"/>
                <a:gridCol w="288198"/>
                <a:gridCol w="348649"/>
                <a:gridCol w="288198"/>
                <a:gridCol w="288198"/>
                <a:gridCol w="288901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(a)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(b)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6" name="5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3690" y="2962275"/>
            <a:ext cx="3394710" cy="176212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6 Rectángulo"/>
          <p:cNvSpPr/>
          <p:nvPr/>
        </p:nvSpPr>
        <p:spPr>
          <a:xfrm>
            <a:off x="2590800" y="5867400"/>
            <a:ext cx="4572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C" sz="1100" dirty="0">
                <a:latin typeface="+mn-lt"/>
              </a:rPr>
              <a:t>(a) Escalera con orientación norte </a:t>
            </a:r>
            <a:r>
              <a:rPr lang="es-EC" sz="1100" dirty="0" smtClean="0">
                <a:latin typeface="+mn-lt"/>
              </a:rPr>
              <a:t>   </a:t>
            </a:r>
            <a:r>
              <a:rPr lang="es-EC" sz="1100" dirty="0">
                <a:latin typeface="+mn-lt"/>
              </a:rPr>
              <a:t>(b) Escalera con orientación sur</a:t>
            </a:r>
          </a:p>
        </p:txBody>
      </p:sp>
      <p:sp>
        <p:nvSpPr>
          <p:cNvPr id="4" name="3 Botón de acción: Ayuda">
            <a:hlinkClick r:id="rId3" action="ppaction://hlinksldjump" highlightClick="1"/>
          </p:cNvPr>
          <p:cNvSpPr/>
          <p:nvPr/>
        </p:nvSpPr>
        <p:spPr>
          <a:xfrm>
            <a:off x="8534400" y="5486400"/>
            <a:ext cx="381000" cy="381000"/>
          </a:xfrm>
          <a:prstGeom prst="actionButtonHelp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30963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LATAFORMA DE CONTROL DE MOVIMIENTO POR ESQUELETIZACIÓN</a:t>
            </a:r>
            <a:endParaRPr lang="es-EC" dirty="0"/>
          </a:p>
        </p:txBody>
      </p:sp>
      <p:pic>
        <p:nvPicPr>
          <p:cNvPr id="34817" name="Imagen 51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saturation sat="3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7802" y="1905635"/>
            <a:ext cx="6270769" cy="3352165"/>
          </a:xfrm>
          <a:prstGeom prst="rect">
            <a:avLst/>
          </a:prstGeom>
          <a:ln>
            <a:solidFill>
              <a:schemeClr val="tx2">
                <a:lumMod val="60000"/>
                <a:lumOff val="40000"/>
              </a:schemeClr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286 Conector recto"/>
          <p:cNvCxnSpPr/>
          <p:nvPr/>
        </p:nvCxnSpPr>
        <p:spPr>
          <a:xfrm flipH="1">
            <a:off x="7041515" y="3451225"/>
            <a:ext cx="120015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7" name="288 Conector recto"/>
          <p:cNvCxnSpPr/>
          <p:nvPr/>
        </p:nvCxnSpPr>
        <p:spPr>
          <a:xfrm flipH="1">
            <a:off x="6946265" y="3449320"/>
            <a:ext cx="93980" cy="22479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8" name="289 Conector recto"/>
          <p:cNvCxnSpPr/>
          <p:nvPr/>
        </p:nvCxnSpPr>
        <p:spPr>
          <a:xfrm flipH="1" flipV="1">
            <a:off x="6711315" y="3549650"/>
            <a:ext cx="234315" cy="12446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9" name="290 Conector recto"/>
          <p:cNvCxnSpPr/>
          <p:nvPr/>
        </p:nvCxnSpPr>
        <p:spPr>
          <a:xfrm flipH="1">
            <a:off x="6541770" y="3549650"/>
            <a:ext cx="169545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0" name="291 Elipse"/>
          <p:cNvSpPr/>
          <p:nvPr/>
        </p:nvSpPr>
        <p:spPr>
          <a:xfrm>
            <a:off x="6504940" y="3530600"/>
            <a:ext cx="45085" cy="45085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 dirty="0"/>
          </a:p>
        </p:txBody>
      </p:sp>
      <p:sp>
        <p:nvSpPr>
          <p:cNvPr id="11" name="292 Elipse"/>
          <p:cNvSpPr/>
          <p:nvPr/>
        </p:nvSpPr>
        <p:spPr>
          <a:xfrm>
            <a:off x="6675120" y="3524250"/>
            <a:ext cx="45085" cy="45085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 dirty="0"/>
          </a:p>
        </p:txBody>
      </p:sp>
      <p:sp>
        <p:nvSpPr>
          <p:cNvPr id="12" name="293 Elipse"/>
          <p:cNvSpPr/>
          <p:nvPr/>
        </p:nvSpPr>
        <p:spPr>
          <a:xfrm>
            <a:off x="6913245" y="3647440"/>
            <a:ext cx="45085" cy="45085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 dirty="0"/>
          </a:p>
        </p:txBody>
      </p:sp>
      <p:sp>
        <p:nvSpPr>
          <p:cNvPr id="13" name="294 Elipse"/>
          <p:cNvSpPr/>
          <p:nvPr/>
        </p:nvSpPr>
        <p:spPr>
          <a:xfrm>
            <a:off x="7012940" y="3439160"/>
            <a:ext cx="45085" cy="45085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 dirty="0"/>
          </a:p>
        </p:txBody>
      </p:sp>
      <p:sp>
        <p:nvSpPr>
          <p:cNvPr id="14" name="295 Elipse"/>
          <p:cNvSpPr/>
          <p:nvPr/>
        </p:nvSpPr>
        <p:spPr>
          <a:xfrm>
            <a:off x="7117715" y="3429000"/>
            <a:ext cx="45085" cy="45085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 dirty="0"/>
          </a:p>
        </p:txBody>
      </p:sp>
      <p:sp>
        <p:nvSpPr>
          <p:cNvPr id="15" name="296 Rectángulo"/>
          <p:cNvSpPr/>
          <p:nvPr/>
        </p:nvSpPr>
        <p:spPr>
          <a:xfrm>
            <a:off x="2667000" y="3861307"/>
            <a:ext cx="292735" cy="11176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 dirty="0"/>
          </a:p>
        </p:txBody>
      </p:sp>
      <p:sp>
        <p:nvSpPr>
          <p:cNvPr id="16" name="297 Rectángulo"/>
          <p:cNvSpPr/>
          <p:nvPr/>
        </p:nvSpPr>
        <p:spPr>
          <a:xfrm>
            <a:off x="2983865" y="4622800"/>
            <a:ext cx="292735" cy="11176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 dirty="0"/>
          </a:p>
        </p:txBody>
      </p:sp>
      <p:sp>
        <p:nvSpPr>
          <p:cNvPr id="17" name="298 Rectángulo"/>
          <p:cNvSpPr/>
          <p:nvPr/>
        </p:nvSpPr>
        <p:spPr>
          <a:xfrm>
            <a:off x="5105400" y="3810000"/>
            <a:ext cx="292735" cy="11176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 dirty="0"/>
          </a:p>
        </p:txBody>
      </p:sp>
      <p:sp>
        <p:nvSpPr>
          <p:cNvPr id="18" name="299 Rectángulo"/>
          <p:cNvSpPr/>
          <p:nvPr/>
        </p:nvSpPr>
        <p:spPr>
          <a:xfrm>
            <a:off x="5880101" y="1958340"/>
            <a:ext cx="228600" cy="533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925115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SISTEMA DE VIDEO</a:t>
            </a:r>
            <a:br>
              <a:rPr lang="es-EC" dirty="0" smtClean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SELECCIÓN DE LOS DISPOSITIVOS</a:t>
            </a:r>
            <a:endParaRPr lang="es-EC" sz="2400" dirty="0">
              <a:solidFill>
                <a:schemeClr val="tx1">
                  <a:lumMod val="50000"/>
                  <a:lumOff val="50000"/>
                </a:schemeClr>
              </a:solidFill>
              <a:effectLst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s-EC" sz="2000" b="1" dirty="0" smtClean="0"/>
              <a:t>Cámaras web</a:t>
            </a:r>
          </a:p>
          <a:p>
            <a:r>
              <a:rPr lang="es-EC" sz="2000" dirty="0" smtClean="0"/>
              <a:t>CCD</a:t>
            </a:r>
          </a:p>
          <a:p>
            <a:r>
              <a:rPr lang="es-EC" sz="2000" dirty="0" smtClean="0"/>
              <a:t>CMOS</a:t>
            </a:r>
          </a:p>
          <a:p>
            <a:endParaRPr lang="es-EC" sz="2000" dirty="0" smtClean="0"/>
          </a:p>
          <a:p>
            <a:pPr marL="0" indent="0">
              <a:buNone/>
            </a:pPr>
            <a:r>
              <a:rPr lang="es-EC" sz="2000" b="1" dirty="0" smtClean="0"/>
              <a:t>Cámaras estereoscópicas</a:t>
            </a:r>
          </a:p>
          <a:p>
            <a:r>
              <a:rPr lang="es-EC" sz="2000" dirty="0" smtClean="0"/>
              <a:t>Disparidad retinal</a:t>
            </a:r>
          </a:p>
          <a:p>
            <a:r>
              <a:rPr lang="es-EC" sz="2000" dirty="0" smtClean="0"/>
              <a:t>Paralaje estereoscópico</a:t>
            </a:r>
          </a:p>
          <a:p>
            <a:pPr marL="0" indent="0">
              <a:buNone/>
            </a:pPr>
            <a:endParaRPr lang="es-EC" sz="2000" dirty="0" smtClean="0"/>
          </a:p>
          <a:p>
            <a:pPr marL="0" indent="0">
              <a:buNone/>
            </a:pPr>
            <a:r>
              <a:rPr lang="es-EC" sz="2000" b="1" dirty="0" smtClean="0"/>
              <a:t>Sensor Kinect</a:t>
            </a:r>
          </a:p>
          <a:p>
            <a:r>
              <a:rPr lang="es-EC" sz="2000" dirty="0" smtClean="0"/>
              <a:t>Codificación por luz</a:t>
            </a:r>
            <a:endParaRPr lang="es-EC" sz="2000" dirty="0"/>
          </a:p>
        </p:txBody>
      </p:sp>
      <p:pic>
        <p:nvPicPr>
          <p:cNvPr id="5" name="4 Imagen" descr="http://www.megahardpcs.com.ar/web_images/webcam2.gif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6815" y="1736179"/>
            <a:ext cx="948690" cy="84772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5 Imagen" descr="Cámara digital 3D de 3D World: 120 Tri lens Stereo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343400" y="2993220"/>
            <a:ext cx="1073785" cy="87661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6 Imagen"/>
          <p:cNvPicPr/>
          <p:nvPr/>
        </p:nvPicPr>
        <p:blipFill rotWithShape="1">
          <a:blip r:embed="rId4" cstate="print">
            <a:lum contras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67" b="2348"/>
          <a:stretch/>
        </p:blipFill>
        <p:spPr bwMode="auto">
          <a:xfrm>
            <a:off x="4114800" y="4833620"/>
            <a:ext cx="1441768" cy="88138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7 Imagen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4295" y="2823516"/>
            <a:ext cx="2461895" cy="12160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9 Imagen"/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463" t="6667" r="2434" b="71647"/>
          <a:stretch/>
        </p:blipFill>
        <p:spPr bwMode="auto">
          <a:xfrm>
            <a:off x="6732843" y="4419600"/>
            <a:ext cx="1844798" cy="136477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10758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SISTEMA DE VIDEO</a:t>
            </a:r>
            <a:br>
              <a:rPr lang="es-EC" dirty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DISPOSITIVOS</a:t>
            </a:r>
            <a:endParaRPr lang="es-EC" sz="2400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45071074"/>
              </p:ext>
            </p:extLst>
          </p:nvPr>
        </p:nvGraphicFramePr>
        <p:xfrm>
          <a:off x="609600" y="1965960"/>
          <a:ext cx="6400800" cy="2560320"/>
        </p:xfrm>
        <a:graphic>
          <a:graphicData uri="http://schemas.openxmlformats.org/drawingml/2006/table">
            <a:tbl>
              <a:tblPr firstRow="1" firstCol="1">
                <a:tableStyleId>{3B4B98B0-60AC-42C2-AFA5-B58CD77FA1E5}</a:tableStyleId>
              </a:tblPr>
              <a:tblGrid>
                <a:gridCol w="3947160"/>
                <a:gridCol w="2453640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Característic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Valor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Marca/Modelo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Omega 361148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Tipo de sensor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CMOS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Resolución en tiempo real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640x480 pixeles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Velocidad de adquisición de </a:t>
                      </a:r>
                      <a:r>
                        <a:rPr lang="es-EC" sz="1600" dirty="0" smtClean="0">
                          <a:effectLst/>
                        </a:rPr>
                        <a:t>imágenes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30 fps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Interfaz de comunicaciones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USB 2.0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Administración de color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RGB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1288841"/>
              </p:ext>
            </p:extLst>
          </p:nvPr>
        </p:nvGraphicFramePr>
        <p:xfrm>
          <a:off x="7467600" y="2590800"/>
          <a:ext cx="819150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0" name="Imagen de mapa de bits" r:id="rId3" imgW="819048" imgH="1571844" progId="Paint.Picture">
                  <p:embed/>
                </p:oleObj>
              </mc:Choice>
              <mc:Fallback>
                <p:oleObj name="Imagen de mapa de bits" r:id="rId3" imgW="819048" imgH="1571844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2590800"/>
                        <a:ext cx="819150" cy="1571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57200" y="2765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/>
            </a:r>
            <a:br>
              <a:rPr kumimoji="0" lang="es-EC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</a:b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6835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SISTEMA DE VIDEO</a:t>
            </a:r>
            <a:r>
              <a:rPr lang="es-EC" dirty="0" smtClean="0"/>
              <a:t/>
            </a:r>
            <a:br>
              <a:rPr lang="es-EC" dirty="0" smtClean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DISTRIBUCIÓN DE LAS CÁMARAS</a:t>
            </a:r>
            <a:endParaRPr lang="es-EC" sz="2400" dirty="0">
              <a:solidFill>
                <a:schemeClr val="tx1">
                  <a:lumMod val="50000"/>
                  <a:lumOff val="50000"/>
                </a:schemeClr>
              </a:solidFill>
              <a:effectLst/>
            </a:endParaRPr>
          </a:p>
        </p:txBody>
      </p:sp>
      <p:pic>
        <p:nvPicPr>
          <p:cNvPr id="5735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057400"/>
            <a:ext cx="3228975" cy="3362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34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892299"/>
            <a:ext cx="1143000" cy="1571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348" name="0 Image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33" r="7977" b="3296"/>
          <a:stretch>
            <a:fillRect/>
          </a:stretch>
        </p:blipFill>
        <p:spPr bwMode="auto">
          <a:xfrm>
            <a:off x="5791200" y="3581400"/>
            <a:ext cx="1257300" cy="2066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2020887" y="5539859"/>
            <a:ext cx="1955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b="1" dirty="0" smtClean="0">
                <a:latin typeface="+mn-lt"/>
              </a:rPr>
              <a:t>Vista Isométrica</a:t>
            </a:r>
            <a:endParaRPr lang="es-EC" b="1" dirty="0">
              <a:latin typeface="+mn-lt"/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5638800" y="1459468"/>
            <a:ext cx="1828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b="1" dirty="0" smtClean="0">
                <a:latin typeface="+mn-lt"/>
              </a:rPr>
              <a:t>Vista superior</a:t>
            </a:r>
            <a:endParaRPr lang="es-EC" b="1" dirty="0">
              <a:latin typeface="+mn-lt"/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5791200" y="5638800"/>
            <a:ext cx="1600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b="1" dirty="0" smtClean="0">
                <a:latin typeface="+mn-lt"/>
              </a:rPr>
              <a:t>Vista </a:t>
            </a:r>
            <a:r>
              <a:rPr lang="es-EC" b="1" dirty="0">
                <a:latin typeface="+mn-lt"/>
              </a:rPr>
              <a:t>frontal</a:t>
            </a:r>
          </a:p>
        </p:txBody>
      </p:sp>
    </p:spTree>
    <p:extLst>
      <p:ext uri="{BB962C8B-B14F-4D97-AF65-F5344CB8AC3E}">
        <p14:creationId xmlns:p14="http://schemas.microsoft.com/office/powerpoint/2010/main" val="153876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SISTEMA DE VIDEO</a:t>
            </a:r>
            <a:r>
              <a:rPr lang="es-EC" dirty="0" smtClean="0"/>
              <a:t/>
            </a:r>
            <a:br>
              <a:rPr lang="es-EC" dirty="0" smtClean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DISTANCIA DE CAPTURA</a:t>
            </a:r>
            <a:endParaRPr lang="es-EC" sz="2400" dirty="0">
              <a:solidFill>
                <a:schemeClr val="tx1">
                  <a:lumMod val="50000"/>
                  <a:lumOff val="50000"/>
                </a:schemeClr>
              </a:solidFill>
              <a:effectLst/>
            </a:endParaRPr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849" t="26389" r="11006" b="15625"/>
          <a:stretch/>
        </p:blipFill>
        <p:spPr bwMode="auto">
          <a:xfrm>
            <a:off x="381000" y="1710336"/>
            <a:ext cx="5743233" cy="373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4 Rectángulo"/>
              <p:cNvSpPr/>
              <p:nvPr/>
            </p:nvSpPr>
            <p:spPr>
              <a:xfrm>
                <a:off x="6861820" y="5105400"/>
                <a:ext cx="1839542" cy="4741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EC" sz="1200">
                          <a:latin typeface="Cambria Math"/>
                        </a:rPr>
                        <m:t>d</m:t>
                      </m:r>
                      <m:r>
                        <a:rPr lang="es-EC" sz="1200">
                          <a:latin typeface="Cambria Math"/>
                        </a:rPr>
                        <m:t>≥</m:t>
                      </m:r>
                      <m:f>
                        <m:fPr>
                          <m:ctrlPr>
                            <a:rPr lang="es-EC" sz="1200" i="1">
                              <a:latin typeface="Cambria Math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s-EC" sz="1200">
                              <a:latin typeface="Cambria Math"/>
                            </a:rPr>
                            <m:t>Altura</m:t>
                          </m:r>
                          <m:r>
                            <a:rPr lang="es-EC" sz="1200"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s-EC" sz="1200">
                              <a:latin typeface="Cambria Math"/>
                            </a:rPr>
                            <m:t>de</m:t>
                          </m:r>
                          <m:r>
                            <a:rPr lang="es-EC" sz="1200"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s-EC" sz="1200">
                              <a:latin typeface="Cambria Math"/>
                            </a:rPr>
                            <m:t>la</m:t>
                          </m:r>
                          <m:r>
                            <a:rPr lang="es-EC" sz="1200"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s-EC" sz="1200">
                              <a:latin typeface="Cambria Math"/>
                            </a:rPr>
                            <m:t>persona</m:t>
                          </m:r>
                        </m:num>
                        <m:den>
                          <m:r>
                            <a:rPr lang="es-EC" sz="1200">
                              <a:latin typeface="Cambria Math"/>
                            </a:rPr>
                            <m:t>4</m:t>
                          </m:r>
                          <m:r>
                            <a:rPr lang="es-EC" sz="1200" i="1">
                              <a:latin typeface="Cambria Math"/>
                            </a:rPr>
                            <m:t>×</m:t>
                          </m:r>
                          <m:r>
                            <m:rPr>
                              <m:sty m:val="p"/>
                            </m:rPr>
                            <a:rPr lang="es-EC" sz="1200">
                              <a:latin typeface="Cambria Math"/>
                            </a:rPr>
                            <m:t>Tan</m:t>
                          </m:r>
                          <m:d>
                            <m:dPr>
                              <m:ctrlPr>
                                <a:rPr lang="es-EC" sz="12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s-EC" sz="1200" i="1">
                                  <a:latin typeface="Cambria Math"/>
                                </a:rPr>
                                <m:t>∝⁄2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s-EC" sz="1200" dirty="0"/>
              </a:p>
            </p:txBody>
          </p:sp>
        </mc:Choice>
        <mc:Fallback xmlns="">
          <p:sp>
            <p:nvSpPr>
              <p:cNvPr id="5" name="4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61820" y="5105400"/>
                <a:ext cx="1839542" cy="474104"/>
              </a:xfrm>
              <a:prstGeom prst="rect">
                <a:avLst/>
              </a:prstGeom>
              <a:blipFill rotWithShape="1">
                <a:blip r:embed="rId3"/>
                <a:stretch>
                  <a:fillRect b="-3896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8371" name="Picture 3">
            <a:hlinkClick r:id="rId4" action="ppaction://hlinksldjump"/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730" t="44792" r="25127" b="18229"/>
          <a:stretch/>
        </p:blipFill>
        <p:spPr bwMode="auto">
          <a:xfrm>
            <a:off x="6952582" y="1778000"/>
            <a:ext cx="1658018" cy="12700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5 Rectángulo"/>
              <p:cNvSpPr/>
              <p:nvPr/>
            </p:nvSpPr>
            <p:spPr>
              <a:xfrm>
                <a:off x="6915969" y="3323577"/>
                <a:ext cx="1731243" cy="5073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s-EC" sz="12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s-EC" sz="1200" i="1">
                              <a:latin typeface="Cambria Math"/>
                            </a:rPr>
                            <m:t>∝=</m:t>
                          </m:r>
                          <m:r>
                            <a:rPr lang="es-EC" sz="1200">
                              <a:latin typeface="Cambria Math"/>
                            </a:rPr>
                            <m:t>2×</m:t>
                          </m:r>
                          <m:r>
                            <m:rPr>
                              <m:sty m:val="p"/>
                            </m:rPr>
                            <a:rPr lang="es-EC" sz="1200">
                              <a:latin typeface="Cambria Math"/>
                            </a:rPr>
                            <m:t>Tan</m:t>
                          </m:r>
                        </m:e>
                        <m:sup>
                          <m:r>
                            <a:rPr lang="es-EC" sz="1200" i="1">
                              <a:latin typeface="Cambria Math"/>
                            </a:rPr>
                            <m:t>−</m:t>
                          </m:r>
                          <m:r>
                            <a:rPr lang="es-EC" sz="1200">
                              <a:latin typeface="Cambria Math"/>
                            </a:rPr>
                            <m:t>1</m:t>
                          </m:r>
                        </m:sup>
                      </m:sSup>
                      <m:d>
                        <m:dPr>
                          <m:ctrlPr>
                            <a:rPr lang="es-EC" sz="12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s-EC" sz="12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es-EC" sz="1200">
                                  <a:latin typeface="Cambria Math"/>
                                </a:rPr>
                                <m:t>G</m:t>
                              </m:r>
                            </m:num>
                            <m:den>
                              <m:r>
                                <a:rPr lang="es-EC" sz="1200" i="1">
                                  <a:latin typeface="Cambria Math"/>
                                </a:rPr>
                                <m:t>2×</m:t>
                              </m:r>
                              <m:r>
                                <m:rPr>
                                  <m:sty m:val="p"/>
                                </m:rPr>
                                <a:rPr lang="es-EC" sz="1200">
                                  <a:latin typeface="Cambria Math"/>
                                </a:rPr>
                                <m:t>d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s-EC" sz="1200" dirty="0"/>
              </a:p>
            </p:txBody>
          </p:sp>
        </mc:Choice>
        <mc:Fallback xmlns="">
          <p:sp>
            <p:nvSpPr>
              <p:cNvPr id="6" name="5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15969" y="3323577"/>
                <a:ext cx="1731243" cy="50731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6 Rectángulo"/>
              <p:cNvSpPr/>
              <p:nvPr/>
            </p:nvSpPr>
            <p:spPr>
              <a:xfrm>
                <a:off x="6664234" y="4114800"/>
                <a:ext cx="2234714" cy="6919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s-EC" sz="120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s-EC" sz="1200">
                              <a:latin typeface="Cambria Math"/>
                            </a:rPr>
                            <m:t>∝=</m:t>
                          </m:r>
                          <m:r>
                            <a:rPr lang="es-EC" sz="1200" i="1">
                              <a:latin typeface="Cambria Math"/>
                            </a:rPr>
                            <m:t>2×</m:t>
                          </m:r>
                          <m:r>
                            <a:rPr lang="es-EC" sz="1200" i="1">
                              <a:latin typeface="Cambria Math"/>
                            </a:rPr>
                            <m:t>𝑇𝑎𝑛</m:t>
                          </m:r>
                        </m:e>
                        <m:sup>
                          <m:r>
                            <a:rPr lang="es-EC" sz="12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ctrlPr>
                            <a:rPr lang="es-EC" sz="12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s-EC" sz="12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s-EC" sz="1200" i="1">
                                  <a:latin typeface="Cambria Math"/>
                                </a:rPr>
                                <m:t>210 </m:t>
                              </m:r>
                              <m:r>
                                <a:rPr lang="es-EC" sz="1200" i="1">
                                  <a:latin typeface="Cambria Math"/>
                                </a:rPr>
                                <m:t>𝑚𝑚</m:t>
                              </m:r>
                            </m:num>
                            <m:den>
                              <m:r>
                                <a:rPr lang="es-EC" sz="1200">
                                  <a:latin typeface="Cambria Math"/>
                                </a:rPr>
                                <m:t>2×</m:t>
                              </m:r>
                              <m:r>
                                <a:rPr lang="es-EC" sz="1200" i="1">
                                  <a:latin typeface="Cambria Math"/>
                                </a:rPr>
                                <m:t>300 </m:t>
                              </m:r>
                              <m:r>
                                <a:rPr lang="es-EC" sz="1200" i="1">
                                  <a:latin typeface="Cambria Math"/>
                                </a:rPr>
                                <m:t>𝑚𝑚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s-EC" sz="1200" i="1" dirty="0" smtClean="0"/>
              </a:p>
              <a:p>
                <a:r>
                  <a:rPr lang="es-EC" sz="1200" dirty="0" smtClean="0"/>
                  <a:t> </a:t>
                </a:r>
                <a14:m>
                  <m:oMath xmlns:m="http://schemas.openxmlformats.org/officeDocument/2006/math">
                    <m:r>
                      <a:rPr lang="es-EC" sz="1200" smtClean="0">
                        <a:latin typeface="Cambria Math"/>
                      </a:rPr>
                      <m:t>∝</m:t>
                    </m:r>
                    <m:r>
                      <a:rPr lang="es-EC" sz="1200" i="1">
                        <a:latin typeface="Cambria Math"/>
                      </a:rPr>
                      <m:t>=38.58°</m:t>
                    </m:r>
                  </m:oMath>
                </a14:m>
                <a:endParaRPr lang="es-EC" sz="1200" dirty="0"/>
              </a:p>
            </p:txBody>
          </p:sp>
        </mc:Choice>
        <mc:Fallback xmlns="">
          <p:sp>
            <p:nvSpPr>
              <p:cNvPr id="7" name="6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64234" y="4114800"/>
                <a:ext cx="2234714" cy="69198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52772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ROCESAMIENTO</a:t>
            </a:r>
            <a:br>
              <a:rPr lang="es-EC" dirty="0" smtClean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ALGORITMO DE ESQUELETIZACIÓN</a:t>
            </a:r>
            <a:endParaRPr lang="es-EC" sz="2400" dirty="0"/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57353666"/>
              </p:ext>
            </p:extLst>
          </p:nvPr>
        </p:nvGraphicFramePr>
        <p:xfrm>
          <a:off x="609600" y="1988058"/>
          <a:ext cx="7924800" cy="2468880"/>
        </p:xfrm>
        <a:graphic>
          <a:graphicData uri="http://schemas.openxmlformats.org/drawingml/2006/table">
            <a:tbl>
              <a:tblPr firstRow="1" firstCol="1">
                <a:tableStyleId>{3B4B98B0-60AC-42C2-AFA5-B58CD77FA1E5}</a:tableStyleId>
              </a:tblPr>
              <a:tblGrid>
                <a:gridCol w="2971800"/>
                <a:gridCol w="2133600"/>
                <a:gridCol w="2819400"/>
              </a:tblGrid>
              <a:tr h="35943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Parámetro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Zhang-Suen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Pavlidis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943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Tipo de ejecución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 smtClean="0">
                          <a:effectLst/>
                        </a:rPr>
                        <a:t>Paralelo-secuencial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 smtClean="0">
                          <a:effectLst/>
                        </a:rPr>
                        <a:t>Secuencial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943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Conservación de la geometría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Buena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Muy buena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943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Conservación de la topología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Muy Buena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Muy buena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943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Velocidad de procesamiento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Mayor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Menor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943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Consumo de recursos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Menor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Mayor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6" name="5 Rectángulo"/>
          <p:cNvSpPr/>
          <p:nvPr/>
        </p:nvSpPr>
        <p:spPr>
          <a:xfrm>
            <a:off x="685800" y="4702314"/>
            <a:ext cx="76962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dirty="0">
                <a:latin typeface="+mn-lt"/>
              </a:rPr>
              <a:t>Se debe tomar en cuenta el tamaño de las imágenes a esqueletizar pues es un factor determinante en la velocidad de </a:t>
            </a:r>
            <a:r>
              <a:rPr lang="es-EC" sz="2000" dirty="0" smtClean="0">
                <a:latin typeface="+mn-lt"/>
              </a:rPr>
              <a:t>procesamiento</a:t>
            </a:r>
            <a:r>
              <a:rPr lang="es-EC" sz="2000" dirty="0"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929187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PROCESAMIENTO</a:t>
            </a:r>
            <a:br>
              <a:rPr lang="es-EC" dirty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UNIDAD DE PROCESAMIENTO</a:t>
            </a:r>
            <a:endParaRPr lang="es-EC" sz="2400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28705086"/>
              </p:ext>
            </p:extLst>
          </p:nvPr>
        </p:nvGraphicFramePr>
        <p:xfrm>
          <a:off x="304800" y="1905000"/>
          <a:ext cx="6400800" cy="4175760"/>
        </p:xfrm>
        <a:graphic>
          <a:graphicData uri="http://schemas.openxmlformats.org/drawingml/2006/table">
            <a:tbl>
              <a:tblPr firstRow="1" firstCol="1">
                <a:tableStyleId>{3B4B98B0-60AC-42C2-AFA5-B58CD77FA1E5}</a:tableStyleId>
              </a:tblPr>
              <a:tblGrid>
                <a:gridCol w="2667000"/>
                <a:gridCol w="3733800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Característic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Valor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Marc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Dell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Modelo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XPS 14z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Procesador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Intel® Core™ i5-2430M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Velocidad del procesador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2.40 GHz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Memoria RAM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4 Gb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Disco Duro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500 Gb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Pantall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True Life WLED 14 pulg. Hi-Def (720p)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Interfaz USB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1 puerto USB 2.0</a:t>
                      </a:r>
                    </a:p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1 puerto USB 3.0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Sistema Operativo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Windows XP Service Pack 2 (32 bits)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60417" name="Imagen 58" descr="Descripción: http://images.anandtech.com/doci/5007/XPS%2014z%20ope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2690808"/>
            <a:ext cx="2466975" cy="162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44611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DESCRIPCIÓN DEL PROYECTO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s-EC" sz="2000" dirty="0" smtClean="0"/>
              <a:t>Este proyecto consiste en la implementación de una plataforma de bajo costo y fácil manejo, que </a:t>
            </a:r>
            <a:r>
              <a:rPr lang="es-EC" sz="2000" dirty="0"/>
              <a:t>permite a un manipulador robótico imitar los movimientos del brazo humano sin la intervención de controles mecánicos o el envío manual de comandos en una terminal</a:t>
            </a:r>
            <a:r>
              <a:rPr lang="es-EC" sz="2000" dirty="0" smtClean="0"/>
              <a:t>.</a:t>
            </a:r>
          </a:p>
          <a:p>
            <a:pPr marL="0" indent="0" algn="just">
              <a:buNone/>
            </a:pPr>
            <a:endParaRPr lang="es-EC" sz="2000" dirty="0" smtClean="0"/>
          </a:p>
          <a:p>
            <a:pPr marL="0" indent="0" algn="just">
              <a:buNone/>
            </a:pPr>
            <a:r>
              <a:rPr lang="es-EC" sz="2000" b="1" dirty="0" smtClean="0"/>
              <a:t>ALCANCE</a:t>
            </a:r>
          </a:p>
          <a:p>
            <a:pPr marL="0" indent="0" algn="just">
              <a:buNone/>
            </a:pPr>
            <a:r>
              <a:rPr lang="es-EC" sz="2000" dirty="0" smtClean="0"/>
              <a:t>La plataforma planteada está conformada por una aplicación en </a:t>
            </a:r>
            <a:r>
              <a:rPr lang="es-EC" sz="2000" dirty="0"/>
              <a:t>lenguaje </a:t>
            </a:r>
            <a:r>
              <a:rPr lang="es-EC" sz="2000" dirty="0" smtClean="0"/>
              <a:t>C++, la cual </a:t>
            </a:r>
            <a:r>
              <a:rPr lang="es-EC" sz="2000" dirty="0"/>
              <a:t>permite controlar los movimientos del manipulador CRS-A255 hasta el 30% de su velocidad, </a:t>
            </a:r>
            <a:r>
              <a:rPr lang="es-EC" sz="2000" dirty="0" smtClean="0"/>
              <a:t>bajo </a:t>
            </a:r>
            <a:r>
              <a:rPr lang="es-EC" sz="2000" dirty="0"/>
              <a:t>la técnica de </a:t>
            </a:r>
            <a:r>
              <a:rPr lang="es-EC" sz="2000" dirty="0" smtClean="0"/>
              <a:t>esqueletización; y, un sistema de video formado por dos </a:t>
            </a:r>
            <a:r>
              <a:rPr lang="es-EC" sz="2000" dirty="0"/>
              <a:t>cámaras </a:t>
            </a:r>
            <a:r>
              <a:rPr lang="es-EC" sz="2000" dirty="0" smtClean="0"/>
              <a:t>dispuestas </a:t>
            </a:r>
            <a:r>
              <a:rPr lang="es-EC" sz="2000" dirty="0"/>
              <a:t>en planos perpendiculares enfocadas hacia el usuario para la adquisición de los movimientos.</a:t>
            </a:r>
          </a:p>
          <a:p>
            <a:pPr marL="0" indent="0">
              <a:buNone/>
            </a:pPr>
            <a:r>
              <a:rPr lang="es-EC" sz="2000" dirty="0" smtClean="0"/>
              <a:t>La aplicación se </a:t>
            </a:r>
            <a:r>
              <a:rPr lang="es-EC" sz="2000" dirty="0"/>
              <a:t>desarrolló en base a librerías de código </a:t>
            </a:r>
            <a:r>
              <a:rPr lang="es-EC" sz="2000" dirty="0" smtClean="0"/>
              <a:t>abierto y </a:t>
            </a:r>
            <a:r>
              <a:rPr lang="es-EC" sz="2000" dirty="0"/>
              <a:t>dispone de una interfaz gráfica para su utilización</a:t>
            </a:r>
            <a:r>
              <a:rPr lang="es-EC" sz="20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19590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MANIPULADOR</a:t>
            </a:r>
            <a:r>
              <a:rPr lang="es-EC" dirty="0"/>
              <a:t/>
            </a:r>
            <a:br>
              <a:rPr lang="es-EC" dirty="0"/>
            </a:br>
            <a:r>
              <a:rPr lang="es-EC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CRS-A255</a:t>
            </a:r>
            <a:endParaRPr lang="es-EC" dirty="0"/>
          </a:p>
        </p:txBody>
      </p:sp>
      <p:graphicFrame>
        <p:nvGraphicFramePr>
          <p:cNvPr id="9" name="8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86849"/>
              </p:ext>
            </p:extLst>
          </p:nvPr>
        </p:nvGraphicFramePr>
        <p:xfrm>
          <a:off x="381000" y="1478788"/>
          <a:ext cx="6985000" cy="4490974"/>
        </p:xfrm>
        <a:graphic>
          <a:graphicData uri="http://schemas.openxmlformats.org/drawingml/2006/table">
            <a:tbl>
              <a:tblPr firstRow="1" firstCol="1">
                <a:tableStyleId>{3B4B98B0-60AC-42C2-AFA5-B58CD77FA1E5}</a:tableStyleId>
              </a:tblPr>
              <a:tblGrid>
                <a:gridCol w="2032000"/>
                <a:gridCol w="4953000"/>
              </a:tblGrid>
              <a:tr h="2581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Característica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Valor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</a:tr>
              <a:tr h="25816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Fabricante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Thermo CRS Robotics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</a:tr>
              <a:tr h="25816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Modelo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A255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</a:tr>
              <a:tr h="25816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Número de ejes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5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</a:tr>
              <a:tr h="25816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Peso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17 Kg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</a:tr>
              <a:tr h="25816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Alcance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559 mm (sin efector final)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</a:tr>
              <a:tr h="54612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Mecanismo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Motores electromecánicos con motores incrementales en cada articulación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</a:tr>
              <a:tr h="25816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Controlador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Thermo CRS Robotics C500C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</a:tr>
              <a:tr h="66610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Microprocesador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133 MHz i486DX (procesador del sistema)</a:t>
                      </a:r>
                    </a:p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60 MHz TMS320C31 DSP (control de movimiento)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</a:tr>
              <a:tr h="25816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Voltaje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110 V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</a:tr>
              <a:tr h="25816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Potencia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1000 W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</a:tr>
            </a:tbl>
          </a:graphicData>
        </a:graphic>
      </p:graphicFrame>
      <p:pic>
        <p:nvPicPr>
          <p:cNvPr id="62469" name="0 Imag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6774" y="2971800"/>
            <a:ext cx="1952625" cy="1504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46062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ARACTERÍSTICAS DE INTEGRACIÓN</a:t>
            </a:r>
            <a:endParaRPr lang="es-EC" dirty="0"/>
          </a:p>
        </p:txBody>
      </p:sp>
      <p:pic>
        <p:nvPicPr>
          <p:cNvPr id="4" name="3 Marcador de contenido"/>
          <p:cNvPicPr>
            <a:picLocks noGrp="1"/>
          </p:cNvPicPr>
          <p:nvPr>
            <p:ph idx="1"/>
          </p:nvPr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419600" y="1143000"/>
            <a:ext cx="2743200" cy="24384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3490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704" t="28819" r="22305" b="9202"/>
          <a:stretch/>
        </p:blipFill>
        <p:spPr bwMode="auto">
          <a:xfrm>
            <a:off x="417499" y="1759363"/>
            <a:ext cx="3240101" cy="3422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4907484"/>
              </p:ext>
            </p:extLst>
          </p:nvPr>
        </p:nvGraphicFramePr>
        <p:xfrm>
          <a:off x="4038600" y="3672840"/>
          <a:ext cx="4648200" cy="2194560"/>
        </p:xfrm>
        <a:graphic>
          <a:graphicData uri="http://schemas.openxmlformats.org/drawingml/2006/table">
            <a:tbl>
              <a:tblPr firstRow="1" firstCol="1">
                <a:tableStyleId>{3B4B98B0-60AC-42C2-AFA5-B58CD77FA1E5}</a:tableStyleId>
              </a:tblPr>
              <a:tblGrid>
                <a:gridCol w="2438400"/>
                <a:gridCol w="2209800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Articulación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Rango Restringido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J1: Cintur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+45° / - 45°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J2: Hombro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+10° / +110°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J3:Codo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-45° / J2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J4: Muñec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-90°+J3 / +90°+J3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J5: Muñeca en rotación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-180° / +180°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96262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RESTRICCIONES DE MOVIMIENTO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s-EC" sz="2000" dirty="0"/>
              <a:t>Con base en las referencias y los ángulos máximos de movimiento del robot, se limita a un espacio de trabajo para el robot, sin embargo, también se debe tomar en cuenta el ambiente donde éste se desenvuelve, de manera que no afecte a ningún elemento presente en el área de trabajo.</a:t>
            </a:r>
          </a:p>
          <a:p>
            <a:pPr marL="0" indent="0">
              <a:buNone/>
            </a:pPr>
            <a:endParaRPr lang="es-EC" sz="2000" dirty="0"/>
          </a:p>
        </p:txBody>
      </p:sp>
      <p:pic>
        <p:nvPicPr>
          <p:cNvPr id="6451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778" t="31772" r="22499" b="15624"/>
          <a:stretch/>
        </p:blipFill>
        <p:spPr bwMode="auto">
          <a:xfrm>
            <a:off x="1066800" y="2970158"/>
            <a:ext cx="3352800" cy="31258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4 Rectángulo"/>
              <p:cNvSpPr/>
              <p:nvPr/>
            </p:nvSpPr>
            <p:spPr>
              <a:xfrm>
                <a:off x="3886200" y="4561948"/>
                <a:ext cx="3874266" cy="37741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EC" sz="1600">
                          <a:latin typeface="Cambria Math"/>
                        </a:rPr>
                        <m:t>z</m:t>
                      </m:r>
                      <m:r>
                        <a:rPr lang="es-EC" sz="160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s-EC" sz="1600" b="1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s-EC" sz="1600">
                              <a:latin typeface="Cambria Math"/>
                            </a:rPr>
                            <m:t>l</m:t>
                          </m:r>
                        </m:e>
                        <m:sub>
                          <m:r>
                            <a:rPr lang="es-EC" sz="160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s-EC" sz="1600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s-EC" sz="1600" b="1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s-EC" sz="1600">
                              <a:latin typeface="Cambria Math"/>
                            </a:rPr>
                            <m:t>l</m:t>
                          </m:r>
                        </m:e>
                        <m:sub>
                          <m:r>
                            <a:rPr lang="es-EC" sz="1600">
                              <a:latin typeface="Cambria Math"/>
                            </a:rPr>
                            <m:t>2</m:t>
                          </m:r>
                        </m:sub>
                      </m:sSub>
                      <m:func>
                        <m:funcPr>
                          <m:ctrlPr>
                            <a:rPr lang="es-EC" sz="1600" b="1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a:rPr lang="es-EC" sz="1600" i="1">
                              <a:latin typeface="Cambria Math"/>
                            </a:rPr>
                            <m:t>𝑠𝑖𝑛</m:t>
                          </m:r>
                        </m:fName>
                        <m:e>
                          <m:r>
                            <a:rPr lang="es-EC" sz="1600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s-EC" sz="16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s-EC" sz="1600">
                                  <a:latin typeface="Cambria Math"/>
                                </a:rPr>
                                <m:t>J</m:t>
                              </m:r>
                            </m:e>
                            <m:sub>
                              <m:r>
                                <a:rPr lang="es-EC" sz="160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s-EC" sz="1600">
                              <a:latin typeface="Cambria Math"/>
                            </a:rPr>
                            <m:t>)+</m:t>
                          </m:r>
                          <m:sSub>
                            <m:sSubPr>
                              <m:ctrlPr>
                                <a:rPr lang="es-EC" sz="16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s-EC" sz="1600">
                                  <a:latin typeface="Cambria Math"/>
                                </a:rPr>
                                <m:t>l</m:t>
                              </m:r>
                            </m:e>
                            <m:sub>
                              <m:r>
                                <a:rPr lang="es-EC" sz="1600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func>
                            <m:funcPr>
                              <m:ctrlPr>
                                <a:rPr lang="es-EC" sz="1600" b="1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a:rPr lang="es-EC" sz="1600" i="1">
                                  <a:latin typeface="Cambria Math"/>
                                </a:rPr>
                                <m:t>𝑠𝑖𝑛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s-EC" sz="1600" b="1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s-EC" sz="1600" b="1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s-EC" sz="1600">
                                          <a:latin typeface="Cambria Math"/>
                                        </a:rPr>
                                        <m:t>J</m:t>
                                      </m:r>
                                    </m:e>
                                    <m:sub>
                                      <m:r>
                                        <a:rPr lang="es-EC" sz="1600">
                                          <a:latin typeface="Cambria Math"/>
                                        </a:rPr>
                                        <m:t>3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s-EC" sz="1600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s-EC" sz="16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s-EC" sz="1600">
                                      <a:latin typeface="Cambria Math"/>
                                    </a:rPr>
                                    <m:t>l</m:t>
                                  </m:r>
                                </m:e>
                                <m:sub>
                                  <m:r>
                                    <a:rPr lang="es-EC" sz="1600">
                                      <a:latin typeface="Cambria Math"/>
                                    </a:rPr>
                                    <m:t>4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s-EC" sz="1600" b="1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a:rPr lang="es-EC" sz="1600" i="1">
                                      <a:latin typeface="Cambria Math"/>
                                    </a:rPr>
                                    <m:t>𝑠𝑖𝑛</m:t>
                                  </m:r>
                                </m:fName>
                                <m:e>
                                  <m:r>
                                    <a:rPr lang="es-EC" sz="1600"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s-EC" sz="1600">
                                      <a:latin typeface="Cambria Math"/>
                                    </a:rPr>
                                    <m:t>J</m:t>
                                  </m:r>
                                  <m:r>
                                    <a:rPr lang="es-EC" sz="1600">
                                      <a:latin typeface="Cambria Math"/>
                                    </a:rPr>
                                    <m:t>4)</m:t>
                                  </m:r>
                                </m:e>
                              </m:func>
                            </m:e>
                          </m:func>
                        </m:e>
                      </m:func>
                    </m:oMath>
                  </m:oMathPara>
                </a14:m>
                <a:endParaRPr lang="es-EC" sz="1600" dirty="0"/>
              </a:p>
            </p:txBody>
          </p:sp>
        </mc:Choice>
        <mc:Fallback xmlns="">
          <p:sp>
            <p:nvSpPr>
              <p:cNvPr id="5" name="4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6200" y="4561948"/>
                <a:ext cx="3874266" cy="377411"/>
              </a:xfrm>
              <a:prstGeom prst="rect">
                <a:avLst/>
              </a:prstGeom>
              <a:blipFill rotWithShape="1">
                <a:blip r:embed="rId3"/>
                <a:stretch>
                  <a:fillRect b="-4839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8958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SOTWARE DE LA PLATAFORMA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s-EC" sz="2000" dirty="0" smtClean="0"/>
              <a:t>Para integrar adecuadamente todos los elementos que conforman la plataforma, se establecieron los requerimientos de cada uno en cuanto a software:</a:t>
            </a:r>
            <a:endParaRPr lang="es-EC" sz="2000" dirty="0"/>
          </a:p>
        </p:txBody>
      </p:sp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1263972513"/>
              </p:ext>
            </p:extLst>
          </p:nvPr>
        </p:nvGraphicFramePr>
        <p:xfrm>
          <a:off x="381000" y="2514600"/>
          <a:ext cx="8534400" cy="3733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06068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PLICACIÓN</a:t>
            </a:r>
            <a:r>
              <a:rPr lang="es-EC" dirty="0"/>
              <a:t/>
            </a:r>
            <a:br>
              <a:rPr lang="es-EC" dirty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SOFTWARE DE DESARROLLO</a:t>
            </a:r>
            <a:endParaRPr lang="es-EC" dirty="0"/>
          </a:p>
        </p:txBody>
      </p:sp>
      <p:sp>
        <p:nvSpPr>
          <p:cNvPr id="5" name="4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s-EC" sz="2000" dirty="0" smtClean="0"/>
              <a:t>Para el desarrollo del código de la aplicación </a:t>
            </a:r>
            <a:r>
              <a:rPr lang="es-EC" sz="2000" dirty="0"/>
              <a:t>ha sido necesaria la utilización de varias librerías </a:t>
            </a:r>
            <a:r>
              <a:rPr lang="es-EC" sz="2000" dirty="0" smtClean="0"/>
              <a:t>especializadas, altamente compatibles con el lenguaje C.</a:t>
            </a:r>
            <a:endParaRPr lang="es-EC" sz="2000" dirty="0"/>
          </a:p>
        </p:txBody>
      </p:sp>
      <p:graphicFrame>
        <p:nvGraphicFramePr>
          <p:cNvPr id="6" name="5 Diagrama"/>
          <p:cNvGraphicFramePr/>
          <p:nvPr>
            <p:extLst>
              <p:ext uri="{D42A27DB-BD31-4B8C-83A1-F6EECF244321}">
                <p14:modId xmlns:p14="http://schemas.microsoft.com/office/powerpoint/2010/main" val="2703936949"/>
              </p:ext>
            </p:extLst>
          </p:nvPr>
        </p:nvGraphicFramePr>
        <p:xfrm>
          <a:off x="1371600" y="2438400"/>
          <a:ext cx="6521132" cy="31791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5656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SOFTWARE</a:t>
            </a:r>
            <a:br>
              <a:rPr lang="es-EC" dirty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COMUNICACIÓN ENTRE DISPOSITIVOS</a:t>
            </a:r>
            <a:endParaRPr lang="es-EC" sz="24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33400" y="1600200"/>
            <a:ext cx="8229600" cy="4525963"/>
          </a:xfrm>
        </p:spPr>
        <p:txBody>
          <a:bodyPr/>
          <a:lstStyle/>
          <a:p>
            <a:pPr marL="0" indent="0" algn="just">
              <a:buNone/>
            </a:pPr>
            <a:r>
              <a:rPr lang="es-EC" sz="2000" dirty="0" smtClean="0"/>
              <a:t>Los diferentes componentes de la plataforma se comunican </a:t>
            </a:r>
            <a:r>
              <a:rPr lang="es-EC" sz="2000" dirty="0"/>
              <a:t>con la unidad de procesamiento para llevar a cabo las funciones que le permitirán controlar el movimiento del manipulador </a:t>
            </a:r>
            <a:r>
              <a:rPr lang="es-EC" sz="2000" dirty="0" smtClean="0"/>
              <a:t>robótico. De </a:t>
            </a:r>
            <a:r>
              <a:rPr lang="es-EC" sz="2000" dirty="0"/>
              <a:t>acuerdo a las especificaciones </a:t>
            </a:r>
            <a:r>
              <a:rPr lang="es-EC" sz="2000" dirty="0" smtClean="0"/>
              <a:t>de </a:t>
            </a:r>
            <a:r>
              <a:rPr lang="es-EC" sz="2000" dirty="0"/>
              <a:t>cada </a:t>
            </a:r>
            <a:r>
              <a:rPr lang="es-EC" sz="2000" dirty="0" smtClean="0"/>
              <a:t>uno, </a:t>
            </a:r>
            <a:r>
              <a:rPr lang="es-EC" sz="2000" dirty="0"/>
              <a:t>esta comunicación se la realiza mediante diferentes </a:t>
            </a:r>
            <a:r>
              <a:rPr lang="es-EC" sz="2000" dirty="0" smtClean="0"/>
              <a:t>interfaces:</a:t>
            </a:r>
            <a:endParaRPr lang="es-EC" sz="2000" dirty="0"/>
          </a:p>
        </p:txBody>
      </p:sp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204179363"/>
              </p:ext>
            </p:extLst>
          </p:nvPr>
        </p:nvGraphicFramePr>
        <p:xfrm>
          <a:off x="457200" y="3276600"/>
          <a:ext cx="8305800" cy="76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9453167"/>
              </p:ext>
            </p:extLst>
          </p:nvPr>
        </p:nvGraphicFramePr>
        <p:xfrm>
          <a:off x="2514600" y="4495800"/>
          <a:ext cx="3691890" cy="1463040"/>
        </p:xfrm>
        <a:graphic>
          <a:graphicData uri="http://schemas.openxmlformats.org/drawingml/2006/table">
            <a:tbl>
              <a:tblPr firstCol="1">
                <a:tableStyleId>{3B4B98B0-60AC-42C2-AFA5-B58CD77FA1E5}</a:tableStyleId>
              </a:tblPr>
              <a:tblGrid>
                <a:gridCol w="2480353"/>
                <a:gridCol w="1211537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Velocidad del puerto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 smtClean="0">
                          <a:effectLst/>
                        </a:rPr>
                        <a:t>38400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Bits de salid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8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Paridad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 smtClean="0">
                          <a:effectLst/>
                        </a:rPr>
                        <a:t>Ningun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Bits de parad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1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6052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5466367"/>
              </p:ext>
            </p:extLst>
          </p:nvPr>
        </p:nvGraphicFramePr>
        <p:xfrm>
          <a:off x="1648597" y="1600200"/>
          <a:ext cx="5846806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4" name="Visio" r:id="rId3" imgW="7754591" imgH="7669353" progId="Visio.Drawing.11">
                  <p:embed/>
                </p:oleObj>
              </mc:Choice>
              <mc:Fallback>
                <p:oleObj name="Visio" r:id="rId3" imgW="7754591" imgH="76693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8597" y="1600200"/>
                        <a:ext cx="5846806" cy="5334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SOFTWARE</a:t>
            </a:r>
            <a:br>
              <a:rPr lang="es-EC" dirty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CONTROL DEL MANIPULADOR</a:t>
            </a:r>
            <a:endParaRPr lang="es-EC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3" name="2 Rectángulo">
            <a:hlinkClick r:id="rId5" action="ppaction://hlinksldjump"/>
          </p:cNvPr>
          <p:cNvSpPr/>
          <p:nvPr/>
        </p:nvSpPr>
        <p:spPr>
          <a:xfrm>
            <a:off x="2209800" y="2126673"/>
            <a:ext cx="1524000" cy="304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5 Rectángulo">
            <a:hlinkClick r:id="rId6" action="ppaction://hlinksldjump"/>
          </p:cNvPr>
          <p:cNvSpPr/>
          <p:nvPr/>
        </p:nvSpPr>
        <p:spPr>
          <a:xfrm>
            <a:off x="2209800" y="2812472"/>
            <a:ext cx="1524000" cy="54032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Rectángulo">
            <a:hlinkClick r:id="rId7" action="ppaction://hlinksldjump"/>
          </p:cNvPr>
          <p:cNvSpPr/>
          <p:nvPr/>
        </p:nvSpPr>
        <p:spPr>
          <a:xfrm>
            <a:off x="2209800" y="3429000"/>
            <a:ext cx="1524000" cy="381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7 Rectángulo">
            <a:hlinkClick r:id="rId8" action="ppaction://hlinksldjump"/>
          </p:cNvPr>
          <p:cNvSpPr/>
          <p:nvPr/>
        </p:nvSpPr>
        <p:spPr>
          <a:xfrm>
            <a:off x="2209800" y="4572000"/>
            <a:ext cx="1524000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8 Rectángulo">
            <a:hlinkClick r:id="rId9" action="ppaction://hlinksldjump"/>
          </p:cNvPr>
          <p:cNvSpPr/>
          <p:nvPr/>
        </p:nvSpPr>
        <p:spPr>
          <a:xfrm>
            <a:off x="2209800" y="5157354"/>
            <a:ext cx="1524000" cy="40524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Rectángulo">
            <a:hlinkClick r:id="rId10" action="ppaction://hlinksldjump"/>
          </p:cNvPr>
          <p:cNvSpPr/>
          <p:nvPr/>
        </p:nvSpPr>
        <p:spPr>
          <a:xfrm>
            <a:off x="5257800" y="3262744"/>
            <a:ext cx="1447800" cy="54725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Rectángulo">
            <a:hlinkClick r:id="rId11" action="ppaction://hlinksldjump"/>
          </p:cNvPr>
          <p:cNvSpPr/>
          <p:nvPr/>
        </p:nvSpPr>
        <p:spPr>
          <a:xfrm>
            <a:off x="5257800" y="3962400"/>
            <a:ext cx="1447800" cy="381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150796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SOFTWARE</a:t>
            </a:r>
            <a:br>
              <a:rPr lang="es-EC" dirty="0"/>
            </a:br>
            <a:r>
              <a:rPr lang="es-EC" sz="240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CONTROL DEL </a:t>
            </a: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MANIPULADOR: GIRO DE LA MUÑECA</a:t>
            </a:r>
            <a:endParaRPr lang="es-EC" sz="2400" dirty="0"/>
          </a:p>
        </p:txBody>
      </p:sp>
      <p:pic>
        <p:nvPicPr>
          <p:cNvPr id="89092" name="Imagen 32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2100" y="3810000"/>
            <a:ext cx="2466975" cy="2028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9091" name="Imagen 3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599" y="3809999"/>
            <a:ext cx="2505075" cy="2028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622300" y="1600200"/>
            <a:ext cx="80010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dirty="0" smtClean="0"/>
              <a:t>La esqueletización es una </a:t>
            </a:r>
            <a:r>
              <a:rPr lang="es-EC" sz="2000" dirty="0"/>
              <a:t>técnica de procesamiento de </a:t>
            </a:r>
            <a:r>
              <a:rPr lang="es-EC" sz="2000" dirty="0" smtClean="0"/>
              <a:t>imágenes que </a:t>
            </a:r>
            <a:r>
              <a:rPr lang="es-EC" sz="2000" dirty="0"/>
              <a:t>busca reducir un objeto a una o varias líneas de un píxel de grosor, que conserven sus propiedades </a:t>
            </a:r>
            <a:r>
              <a:rPr lang="es-EC" sz="2000" dirty="0" smtClean="0"/>
              <a:t>morfológicas. Al </a:t>
            </a:r>
            <a:r>
              <a:rPr lang="es-EC" sz="2000" dirty="0"/>
              <a:t>realizar esta reducción en una imagen bidimensional, se transforma al objeto en una </a:t>
            </a:r>
            <a:r>
              <a:rPr lang="es-EC" sz="2000" dirty="0" smtClean="0"/>
              <a:t>línea, pero la </a:t>
            </a:r>
            <a:r>
              <a:rPr lang="es-EC" sz="2000" dirty="0"/>
              <a:t>rotación del objeto esqueletizado sobre su propio eje no es detectable.</a:t>
            </a:r>
          </a:p>
        </p:txBody>
      </p:sp>
    </p:spTree>
    <p:extLst>
      <p:ext uri="{BB962C8B-B14F-4D97-AF65-F5344CB8AC3E}">
        <p14:creationId xmlns:p14="http://schemas.microsoft.com/office/powerpoint/2010/main" val="3588445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SOFTWARE</a:t>
            </a:r>
            <a:br>
              <a:rPr lang="es-EC" dirty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ESTRUCTURA DEL PROGRAMA</a:t>
            </a:r>
            <a:endParaRPr lang="es-EC" sz="2400" dirty="0"/>
          </a:p>
        </p:txBody>
      </p:sp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762192"/>
            <a:ext cx="8976570" cy="35579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24094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1514475" y="762000"/>
            <a:ext cx="1090612" cy="1066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6" name="5 Rectángulo"/>
          <p:cNvSpPr/>
          <p:nvPr/>
        </p:nvSpPr>
        <p:spPr>
          <a:xfrm>
            <a:off x="2795587" y="590550"/>
            <a:ext cx="1042988" cy="13858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0" name="9 Rectángulo"/>
          <p:cNvSpPr/>
          <p:nvPr/>
        </p:nvSpPr>
        <p:spPr>
          <a:xfrm>
            <a:off x="4043363" y="595313"/>
            <a:ext cx="1076325" cy="1395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1" name="10 Rectángulo"/>
          <p:cNvSpPr/>
          <p:nvPr/>
        </p:nvSpPr>
        <p:spPr>
          <a:xfrm>
            <a:off x="5310188" y="195263"/>
            <a:ext cx="962025" cy="21859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2" name="11 Rectángulo"/>
          <p:cNvSpPr/>
          <p:nvPr/>
        </p:nvSpPr>
        <p:spPr>
          <a:xfrm>
            <a:off x="6457950" y="890587"/>
            <a:ext cx="1171575" cy="8001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pic>
        <p:nvPicPr>
          <p:cNvPr id="7" name="6 Imagen" descr="D:\Documents and Settings\Administrador\Mis documentos\Dropbox\DBX TESIS\documentos\documentación doxygen\rtf\class_main_window__coll__graph.png"/>
          <p:cNvPicPr/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1612" y="165100"/>
            <a:ext cx="6200775" cy="6548437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7 Rectángulo">
            <a:hlinkClick r:id="rId4" action="ppaction://hlinksldjump"/>
          </p:cNvPr>
          <p:cNvSpPr/>
          <p:nvPr/>
        </p:nvSpPr>
        <p:spPr>
          <a:xfrm>
            <a:off x="1514475" y="762000"/>
            <a:ext cx="1090612" cy="1066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13 Rectángulo">
            <a:hlinkClick r:id="rId5" action="ppaction://hlinksldjump"/>
          </p:cNvPr>
          <p:cNvSpPr/>
          <p:nvPr/>
        </p:nvSpPr>
        <p:spPr>
          <a:xfrm>
            <a:off x="2795587" y="590550"/>
            <a:ext cx="1042988" cy="13858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5" name="14 Rectángulo">
            <a:hlinkClick r:id="rId6" action="ppaction://hlinksldjump"/>
          </p:cNvPr>
          <p:cNvSpPr/>
          <p:nvPr/>
        </p:nvSpPr>
        <p:spPr>
          <a:xfrm>
            <a:off x="4029076" y="590550"/>
            <a:ext cx="1090612" cy="13858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15 Rectángulo">
            <a:hlinkClick r:id="rId7" action="ppaction://hlinksldjump"/>
          </p:cNvPr>
          <p:cNvSpPr/>
          <p:nvPr/>
        </p:nvSpPr>
        <p:spPr>
          <a:xfrm>
            <a:off x="5310188" y="195263"/>
            <a:ext cx="962025" cy="21859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7" name="16 Rectángulo">
            <a:hlinkClick r:id="rId8" action="ppaction://hlinksldjump"/>
          </p:cNvPr>
          <p:cNvSpPr/>
          <p:nvPr/>
        </p:nvSpPr>
        <p:spPr>
          <a:xfrm>
            <a:off x="6460331" y="898525"/>
            <a:ext cx="1169194" cy="79216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17 Rectángulo">
            <a:hlinkClick r:id="rId9" action="ppaction://hlinksldjump"/>
          </p:cNvPr>
          <p:cNvSpPr/>
          <p:nvPr/>
        </p:nvSpPr>
        <p:spPr>
          <a:xfrm>
            <a:off x="4043363" y="2819399"/>
            <a:ext cx="1090612" cy="389413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054645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sz="3200" b="1" dirty="0" smtClean="0">
                <a:solidFill>
                  <a:schemeClr val="tx2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OBJETIVOS</a:t>
            </a:r>
            <a:endParaRPr lang="es-EC" sz="3200" b="1" dirty="0">
              <a:solidFill>
                <a:schemeClr val="tx2">
                  <a:lumMod val="50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s-EC" sz="2000" dirty="0"/>
              <a:t> </a:t>
            </a:r>
            <a:r>
              <a:rPr lang="es-EC" sz="2000" b="1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GENERAL</a:t>
            </a:r>
            <a:endParaRPr lang="es-EC" sz="2000" b="1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algn="just"/>
            <a:r>
              <a:rPr lang="es-EC" sz="2000" dirty="0" smtClean="0"/>
              <a:t>Implementar </a:t>
            </a:r>
            <a:r>
              <a:rPr lang="es-EC" sz="2000" dirty="0"/>
              <a:t>una plataforma de control de movimiento para el manipulador CRS-A255 mediante visión artificial por </a:t>
            </a:r>
            <a:r>
              <a:rPr lang="es-EC" sz="2000" dirty="0" smtClean="0"/>
              <a:t>esqueletización.</a:t>
            </a:r>
          </a:p>
          <a:p>
            <a:pPr algn="just"/>
            <a:endParaRPr lang="es-EC" sz="2000" dirty="0" smtClean="0"/>
          </a:p>
          <a:p>
            <a:pPr marL="0" indent="0" algn="just">
              <a:buNone/>
            </a:pPr>
            <a:r>
              <a:rPr lang="es-EC" sz="2000" b="1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ESPECÍFICOS</a:t>
            </a:r>
            <a:endParaRPr lang="es-EC" sz="2000" b="1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algn="just"/>
            <a:r>
              <a:rPr lang="es-EC" sz="2000" dirty="0" smtClean="0"/>
              <a:t>Aplicar </a:t>
            </a:r>
            <a:r>
              <a:rPr lang="es-EC" sz="2000" dirty="0"/>
              <a:t>un método de esqueletización para el brazo humano mediante librerías de visión artificial</a:t>
            </a:r>
          </a:p>
          <a:p>
            <a:pPr lvl="0" algn="just"/>
            <a:r>
              <a:rPr lang="es-EC" sz="2000" dirty="0"/>
              <a:t>Controlar el movimiento de los eslabones del manipulador CRS-A255 mediante comandos de movimiento continuo</a:t>
            </a:r>
          </a:p>
          <a:p>
            <a:pPr lvl="0" algn="just"/>
            <a:r>
              <a:rPr lang="es-EC" sz="2000" dirty="0"/>
              <a:t>Integrar el sistema de visión artificial con el manipulador</a:t>
            </a:r>
          </a:p>
          <a:p>
            <a:pPr lvl="0" algn="just"/>
            <a:r>
              <a:rPr lang="es-EC" sz="2000" dirty="0"/>
              <a:t>Determinar las condiciones </a:t>
            </a:r>
            <a:r>
              <a:rPr lang="es-EC" sz="2000" dirty="0" smtClean="0"/>
              <a:t>en </a:t>
            </a:r>
            <a:r>
              <a:rPr lang="es-EC" sz="2000" dirty="0"/>
              <a:t>las cuales la plataforma es capaz de controlar el manipulador</a:t>
            </a:r>
            <a:r>
              <a:rPr lang="es-EC" sz="2000" dirty="0" smtClean="0"/>
              <a:t>.</a:t>
            </a:r>
            <a:endParaRPr lang="es-EC" sz="2000" dirty="0"/>
          </a:p>
        </p:txBody>
      </p:sp>
    </p:spTree>
    <p:extLst>
      <p:ext uri="{BB962C8B-B14F-4D97-AF65-F5344CB8AC3E}">
        <p14:creationId xmlns:p14="http://schemas.microsoft.com/office/powerpoint/2010/main" val="59761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SOFTWARE</a:t>
            </a:r>
            <a:br>
              <a:rPr lang="es-EC" dirty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INTERFAZ GRÁFICA</a:t>
            </a:r>
            <a:endParaRPr lang="es-EC" sz="2400" dirty="0"/>
          </a:p>
        </p:txBody>
      </p:sp>
      <p:pic>
        <p:nvPicPr>
          <p:cNvPr id="66561" name="0 Imagen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11" r="7237" b="2982"/>
          <a:stretch/>
        </p:blipFill>
        <p:spPr bwMode="auto">
          <a:xfrm>
            <a:off x="1447799" y="1865859"/>
            <a:ext cx="6251404" cy="3939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273 Cuadro de texto"/>
          <p:cNvSpPr txBox="1"/>
          <p:nvPr/>
        </p:nvSpPr>
        <p:spPr>
          <a:xfrm>
            <a:off x="1815315" y="1466850"/>
            <a:ext cx="733425" cy="295275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ot="0" spcFirstLastPara="0" vert="horz" wrap="square" lIns="72000" tIns="36000" rIns="72000" bIns="36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C" sz="1000" dirty="0">
                <a:effectLst/>
                <a:latin typeface="Arial"/>
                <a:ea typeface="Calibri"/>
                <a:cs typeface="Times New Roman"/>
              </a:rPr>
              <a:t>Controles</a:t>
            </a:r>
            <a:endParaRPr lang="es-EC" sz="1200" dirty="0">
              <a:effectLst/>
              <a:latin typeface="Arial"/>
              <a:ea typeface="Calibri"/>
              <a:cs typeface="Times New Roman"/>
            </a:endParaRPr>
          </a:p>
        </p:txBody>
      </p:sp>
      <p:sp>
        <p:nvSpPr>
          <p:cNvPr id="6" name="274 Cuadro de texto"/>
          <p:cNvSpPr txBox="1"/>
          <p:nvPr/>
        </p:nvSpPr>
        <p:spPr>
          <a:xfrm>
            <a:off x="5781675" y="1447800"/>
            <a:ext cx="1457325" cy="295275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ot="0" spcFirstLastPara="0" vert="horz" wrap="square" lIns="72000" tIns="36000" rIns="72000" bIns="36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C" sz="1000" dirty="0">
                <a:effectLst/>
                <a:latin typeface="Arial"/>
                <a:ea typeface="Calibri"/>
                <a:cs typeface="Times New Roman"/>
              </a:rPr>
              <a:t>Imágenes sin procesar</a:t>
            </a:r>
            <a:endParaRPr lang="es-EC" sz="1200" dirty="0">
              <a:effectLst/>
              <a:latin typeface="Arial"/>
              <a:ea typeface="Calibri"/>
              <a:cs typeface="Times New Roman"/>
            </a:endParaRPr>
          </a:p>
        </p:txBody>
      </p:sp>
      <p:sp>
        <p:nvSpPr>
          <p:cNvPr id="7" name="275 Cuadro de texto"/>
          <p:cNvSpPr txBox="1"/>
          <p:nvPr/>
        </p:nvSpPr>
        <p:spPr>
          <a:xfrm>
            <a:off x="3429000" y="1457325"/>
            <a:ext cx="1438275" cy="295275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ot="0" spcFirstLastPara="0" vert="horz" wrap="square" lIns="72000" tIns="36000" rIns="72000" bIns="36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C" sz="1000" dirty="0">
                <a:effectLst/>
                <a:latin typeface="Arial"/>
                <a:ea typeface="Calibri"/>
                <a:cs typeface="Times New Roman"/>
              </a:rPr>
              <a:t>Imágenes procesadas</a:t>
            </a:r>
            <a:endParaRPr lang="es-EC" sz="1200" dirty="0">
              <a:effectLst/>
              <a:latin typeface="Arial"/>
              <a:ea typeface="Calibri"/>
              <a:cs typeface="Times New Roman"/>
            </a:endParaRPr>
          </a:p>
        </p:txBody>
      </p:sp>
      <p:sp>
        <p:nvSpPr>
          <p:cNvPr id="8" name="305 Cuadro de texto"/>
          <p:cNvSpPr txBox="1"/>
          <p:nvPr/>
        </p:nvSpPr>
        <p:spPr>
          <a:xfrm>
            <a:off x="1815315" y="5876925"/>
            <a:ext cx="847725" cy="295275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ot="0" spcFirstLastPara="0" vert="horz" wrap="square" lIns="72000" tIns="36000" rIns="72000" bIns="36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C" sz="1000" dirty="0">
                <a:effectLst/>
                <a:latin typeface="Arial"/>
                <a:ea typeface="Calibri"/>
                <a:cs typeface="Times New Roman"/>
              </a:rPr>
              <a:t>Resultados</a:t>
            </a:r>
            <a:endParaRPr lang="es-EC" sz="1200" dirty="0">
              <a:effectLst/>
              <a:latin typeface="Arial"/>
              <a:ea typeface="Calibri"/>
              <a:cs typeface="Times New Roman"/>
            </a:endParaRPr>
          </a:p>
        </p:txBody>
      </p:sp>
      <p:sp>
        <p:nvSpPr>
          <p:cNvPr id="9" name="308 Rectángulo"/>
          <p:cNvSpPr/>
          <p:nvPr/>
        </p:nvSpPr>
        <p:spPr>
          <a:xfrm>
            <a:off x="1514475" y="2053998"/>
            <a:ext cx="1457325" cy="239100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 dirty="0"/>
          </a:p>
        </p:txBody>
      </p:sp>
      <p:sp>
        <p:nvSpPr>
          <p:cNvPr id="10" name="309 Rectángulo"/>
          <p:cNvSpPr/>
          <p:nvPr/>
        </p:nvSpPr>
        <p:spPr>
          <a:xfrm>
            <a:off x="3224380" y="2228849"/>
            <a:ext cx="1881020" cy="349227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 dirty="0"/>
          </a:p>
        </p:txBody>
      </p:sp>
      <p:sp>
        <p:nvSpPr>
          <p:cNvPr id="11" name="310 Rectángulo"/>
          <p:cNvSpPr/>
          <p:nvPr/>
        </p:nvSpPr>
        <p:spPr>
          <a:xfrm>
            <a:off x="5181599" y="2053999"/>
            <a:ext cx="2475799" cy="37514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 dirty="0"/>
          </a:p>
        </p:txBody>
      </p:sp>
      <p:sp>
        <p:nvSpPr>
          <p:cNvPr id="12" name="311 Rectángulo"/>
          <p:cNvSpPr/>
          <p:nvPr/>
        </p:nvSpPr>
        <p:spPr>
          <a:xfrm>
            <a:off x="1514476" y="4495800"/>
            <a:ext cx="1457324" cy="122532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 dirty="0"/>
          </a:p>
        </p:txBody>
      </p:sp>
      <p:cxnSp>
        <p:nvCxnSpPr>
          <p:cNvPr id="13" name="315 Conector recto de flecha"/>
          <p:cNvCxnSpPr/>
          <p:nvPr/>
        </p:nvCxnSpPr>
        <p:spPr>
          <a:xfrm flipV="1">
            <a:off x="2196315" y="1762125"/>
            <a:ext cx="0" cy="285750"/>
          </a:xfrm>
          <a:prstGeom prst="straightConnector1">
            <a:avLst/>
          </a:prstGeom>
          <a:ln w="28575">
            <a:solidFill>
              <a:srgbClr val="FF000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316 Conector recto de flecha"/>
          <p:cNvCxnSpPr>
            <a:endCxn id="7" idx="2"/>
          </p:cNvCxnSpPr>
          <p:nvPr/>
        </p:nvCxnSpPr>
        <p:spPr>
          <a:xfrm flipV="1">
            <a:off x="4138613" y="1752600"/>
            <a:ext cx="9525" cy="471488"/>
          </a:xfrm>
          <a:prstGeom prst="straightConnector1">
            <a:avLst/>
          </a:prstGeom>
          <a:ln w="28575">
            <a:solidFill>
              <a:srgbClr val="FF000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317 Conector recto de flecha"/>
          <p:cNvCxnSpPr>
            <a:endCxn id="6" idx="2"/>
          </p:cNvCxnSpPr>
          <p:nvPr/>
        </p:nvCxnSpPr>
        <p:spPr>
          <a:xfrm flipH="1" flipV="1">
            <a:off x="6510338" y="1743075"/>
            <a:ext cx="14287" cy="333375"/>
          </a:xfrm>
          <a:prstGeom prst="straightConnector1">
            <a:avLst/>
          </a:prstGeom>
          <a:ln w="28575">
            <a:solidFill>
              <a:srgbClr val="FF000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318 Conector recto de flecha"/>
          <p:cNvCxnSpPr/>
          <p:nvPr/>
        </p:nvCxnSpPr>
        <p:spPr>
          <a:xfrm>
            <a:off x="2196315" y="5734050"/>
            <a:ext cx="0" cy="142875"/>
          </a:xfrm>
          <a:prstGeom prst="straightConnector1">
            <a:avLst/>
          </a:prstGeom>
          <a:ln w="28575">
            <a:solidFill>
              <a:srgbClr val="FF000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1343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RUEBAS Y RESULTADOS</a:t>
            </a:r>
            <a:endParaRPr lang="es-EC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8109589"/>
              </p:ext>
            </p:extLst>
          </p:nvPr>
        </p:nvGraphicFramePr>
        <p:xfrm>
          <a:off x="381000" y="1447800"/>
          <a:ext cx="8534400" cy="4541520"/>
        </p:xfrm>
        <a:graphic>
          <a:graphicData uri="http://schemas.openxmlformats.org/drawingml/2006/table">
            <a:tbl>
              <a:tblPr firstCol="1">
                <a:tableStyleId>{3B4B98B0-60AC-42C2-AFA5-B58CD77FA1E5}</a:tableStyleId>
              </a:tblPr>
              <a:tblGrid>
                <a:gridCol w="1600200"/>
                <a:gridCol w="6934200"/>
              </a:tblGrid>
              <a:tr h="286398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2800350" algn="l"/>
                        </a:tabLst>
                      </a:pPr>
                      <a:r>
                        <a:rPr lang="es-EC" sz="1600" dirty="0">
                          <a:effectLst/>
                        </a:rPr>
                        <a:t>Objetivo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9054" marR="3905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2800350" algn="l"/>
                        </a:tabLst>
                      </a:pPr>
                      <a:r>
                        <a:rPr lang="es-EC" sz="1600" dirty="0">
                          <a:effectLst/>
                        </a:rPr>
                        <a:t>Cuantificar la exactitud y precisión en la reproducción del movimiento del operador por parte del manipulador.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9054" marR="39054" marT="0" marB="0"/>
                </a:tc>
              </a:tr>
              <a:tr h="286398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2800350" algn="l"/>
                        </a:tabLst>
                      </a:pPr>
                      <a:r>
                        <a:rPr lang="es-EC" sz="1600" dirty="0">
                          <a:effectLst/>
                        </a:rPr>
                        <a:t>Técnic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9054" marR="3905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2800350" algn="l"/>
                        </a:tabLst>
                      </a:pPr>
                      <a:r>
                        <a:rPr lang="es-EC" sz="1600" dirty="0">
                          <a:effectLst/>
                        </a:rPr>
                        <a:t>Comparación del ángulo real, medido en las articulaciones del operador, con el ángulo de las articulaciones del manipulador; y de éstos entre sí en varias repeticiones.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9054" marR="39054" marT="0" marB="0"/>
                </a:tc>
              </a:tr>
              <a:tr h="37318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2800350" algn="l"/>
                        </a:tabLst>
                      </a:pPr>
                      <a:r>
                        <a:rPr lang="es-EC" sz="1600" dirty="0">
                          <a:effectLst/>
                        </a:rPr>
                        <a:t>Cuantificadores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9054" marR="3905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2800350" algn="l"/>
                        </a:tabLst>
                      </a:pPr>
                      <a:r>
                        <a:rPr lang="es-EC" sz="1600" dirty="0">
                          <a:effectLst/>
                        </a:rPr>
                        <a:t>Exactitud: Error absoluto en la medición</a:t>
                      </a:r>
                    </a:p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2800350" algn="l"/>
                        </a:tabLst>
                      </a:pPr>
                      <a:r>
                        <a:rPr lang="es-EC" sz="1600" dirty="0">
                          <a:effectLst/>
                        </a:rPr>
                        <a:t>Precisión: Desviación estándar de los datos obtenidos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9054" marR="39054" marT="0" marB="0"/>
                </a:tc>
              </a:tr>
              <a:tr h="71599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2800350" algn="l"/>
                        </a:tabLst>
                      </a:pPr>
                      <a:r>
                        <a:rPr lang="es-EC" sz="1600" dirty="0">
                          <a:effectLst/>
                        </a:rPr>
                        <a:t>Recursos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9054" marR="39054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1600" dirty="0">
                          <a:effectLst/>
                        </a:rPr>
                        <a:t>Plataforma de Control de Movimiento por Esqueletización</a:t>
                      </a:r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1600" dirty="0">
                          <a:effectLst/>
                        </a:rPr>
                        <a:t>Software CAD</a:t>
                      </a:r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1600" dirty="0">
                          <a:effectLst/>
                        </a:rPr>
                        <a:t>Goniómetro</a:t>
                      </a:r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1600" dirty="0">
                          <a:effectLst/>
                        </a:rPr>
                        <a:t>Cámara fotográfica</a:t>
                      </a:r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600"/>
                        </a:spcAft>
                        <a:buFont typeface="Symbol"/>
                        <a:buChar char=""/>
                      </a:pPr>
                      <a:r>
                        <a:rPr lang="es-EC" sz="1600" dirty="0">
                          <a:effectLst/>
                        </a:rPr>
                        <a:t>Operador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9054" marR="39054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2071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RUEBAS</a:t>
            </a:r>
            <a:r>
              <a:rPr lang="es-EC" dirty="0"/>
              <a:t/>
            </a:r>
            <a:br>
              <a:rPr lang="es-EC" dirty="0"/>
            </a:br>
            <a:r>
              <a:rPr lang="es-EC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EJECUCIÓN</a:t>
            </a:r>
            <a:endParaRPr lang="es-EC" dirty="0"/>
          </a:p>
        </p:txBody>
      </p:sp>
      <p:pic>
        <p:nvPicPr>
          <p:cNvPr id="10445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817" r="28612" b="21057"/>
          <a:stretch>
            <a:fillRect/>
          </a:stretch>
        </p:blipFill>
        <p:spPr bwMode="auto">
          <a:xfrm>
            <a:off x="3333752" y="1524000"/>
            <a:ext cx="2352675" cy="1285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1044560" y="3425828"/>
            <a:ext cx="1781175" cy="133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49" name="0 Image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24"/>
          <a:stretch>
            <a:fillRect/>
          </a:stretch>
        </p:blipFill>
        <p:spPr bwMode="auto">
          <a:xfrm rot="5400000">
            <a:off x="6119812" y="3330577"/>
            <a:ext cx="1790700" cy="1514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0 Imagen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18" t="11811" b="19948"/>
          <a:stretch/>
        </p:blipFill>
        <p:spPr bwMode="auto">
          <a:xfrm>
            <a:off x="3356611" y="3470593"/>
            <a:ext cx="2306955" cy="124396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3417094" y="5185678"/>
            <a:ext cx="21859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1200" dirty="0" smtClean="0">
                <a:latin typeface="+mn-lt"/>
              </a:rPr>
              <a:t>Goniómetro </a:t>
            </a:r>
            <a:r>
              <a:rPr lang="es-EC" sz="1200" dirty="0">
                <a:latin typeface="+mn-lt"/>
              </a:rPr>
              <a:t>usado durante las pruebas</a:t>
            </a:r>
          </a:p>
        </p:txBody>
      </p:sp>
      <p:sp>
        <p:nvSpPr>
          <p:cNvPr id="7" name="6 Rectángulo"/>
          <p:cNvSpPr/>
          <p:nvPr/>
        </p:nvSpPr>
        <p:spPr>
          <a:xfrm>
            <a:off x="2324101" y="2824262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s-EC" sz="1200" dirty="0" smtClean="0">
                <a:latin typeface="+mn-lt"/>
              </a:rPr>
              <a:t>Unidad de procesamiento ejecutando la aplicación</a:t>
            </a:r>
            <a:endParaRPr lang="es-EC" sz="1200" dirty="0">
              <a:latin typeface="+mn-lt"/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1072348" y="5185678"/>
            <a:ext cx="172559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1200" dirty="0" smtClean="0">
                <a:latin typeface="+mn-lt"/>
              </a:rPr>
              <a:t>Sistema de  video e iluminación</a:t>
            </a:r>
            <a:endParaRPr lang="es-EC" sz="1200" dirty="0">
              <a:latin typeface="+mn-lt"/>
            </a:endParaRPr>
          </a:p>
        </p:txBody>
      </p:sp>
      <p:sp>
        <p:nvSpPr>
          <p:cNvPr id="10" name="9 Rectángulo"/>
          <p:cNvSpPr/>
          <p:nvPr/>
        </p:nvSpPr>
        <p:spPr>
          <a:xfrm>
            <a:off x="6134099" y="5215156"/>
            <a:ext cx="176212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1200" dirty="0" smtClean="0">
                <a:latin typeface="+mn-lt"/>
              </a:rPr>
              <a:t>Ejecución de mediciones manuales en el Manipulador CRS-A255</a:t>
            </a:r>
            <a:endParaRPr lang="es-EC" sz="1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18279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10" name="0 Image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235" t="17647" r="12646" b="2351"/>
          <a:stretch>
            <a:fillRect/>
          </a:stretch>
        </p:blipFill>
        <p:spPr bwMode="auto">
          <a:xfrm>
            <a:off x="4529349" y="2325169"/>
            <a:ext cx="1279621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11" name="Picture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782" t="55212" r="9172" b="8711"/>
          <a:stretch>
            <a:fillRect/>
          </a:stretch>
        </p:blipFill>
        <p:spPr bwMode="auto">
          <a:xfrm>
            <a:off x="3244285" y="2325169"/>
            <a:ext cx="1173015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PRUEBAS</a:t>
            </a:r>
            <a:br>
              <a:rPr lang="es-EC" dirty="0"/>
            </a:br>
            <a:r>
              <a:rPr lang="es-EC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EJECUCIÓN</a:t>
            </a:r>
            <a:endParaRPr lang="es-EC" dirty="0"/>
          </a:p>
        </p:txBody>
      </p:sp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911" t="58604" r="14290" b="5482"/>
          <a:stretch>
            <a:fillRect/>
          </a:stretch>
        </p:blipFill>
        <p:spPr bwMode="auto">
          <a:xfrm flipH="1">
            <a:off x="162930" y="1785169"/>
            <a:ext cx="1167429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1" name="0 Image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173" t="13246"/>
          <a:stretch>
            <a:fillRect/>
          </a:stretch>
        </p:blipFill>
        <p:spPr bwMode="auto">
          <a:xfrm>
            <a:off x="1477576" y="1785169"/>
            <a:ext cx="1455429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6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489" t="57094" r="8289" b="8398"/>
          <a:stretch>
            <a:fillRect/>
          </a:stretch>
        </p:blipFill>
        <p:spPr bwMode="auto">
          <a:xfrm flipH="1">
            <a:off x="162930" y="2969516"/>
            <a:ext cx="1235024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4" name="0 Image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709" t="17909"/>
          <a:stretch>
            <a:fillRect/>
          </a:stretch>
        </p:blipFill>
        <p:spPr bwMode="auto">
          <a:xfrm>
            <a:off x="1477576" y="2969516"/>
            <a:ext cx="1391539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8" name="Picture 8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898" t="56467" r="7231" b="7143"/>
          <a:stretch>
            <a:fillRect/>
          </a:stretch>
        </p:blipFill>
        <p:spPr bwMode="auto">
          <a:xfrm>
            <a:off x="150230" y="4148939"/>
            <a:ext cx="1152345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7" name="0 Image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80" t="13559" r="4343" b="3391"/>
          <a:stretch>
            <a:fillRect/>
          </a:stretch>
        </p:blipFill>
        <p:spPr bwMode="auto">
          <a:xfrm>
            <a:off x="1477576" y="4148939"/>
            <a:ext cx="1510962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14" name="Picture 14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962" t="56152" r="15874" b="7457"/>
          <a:stretch>
            <a:fillRect/>
          </a:stretch>
        </p:blipFill>
        <p:spPr bwMode="auto">
          <a:xfrm>
            <a:off x="3240946" y="3585822"/>
            <a:ext cx="1116172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13" name="0 Imagen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29" t="20705" r="8588" b="1411"/>
          <a:stretch>
            <a:fillRect/>
          </a:stretch>
        </p:blipFill>
        <p:spPr bwMode="auto">
          <a:xfrm>
            <a:off x="4529349" y="3584038"/>
            <a:ext cx="1457225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17" name="Picture 17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961" t="54585" r="9875" b="9653"/>
          <a:stretch>
            <a:fillRect/>
          </a:stretch>
        </p:blipFill>
        <p:spPr bwMode="auto">
          <a:xfrm>
            <a:off x="6188333" y="1797869"/>
            <a:ext cx="1136842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16" name="0 Imagen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12" t="21413" r="20059" b="9177"/>
          <a:stretch>
            <a:fillRect/>
          </a:stretch>
        </p:blipFill>
        <p:spPr bwMode="auto">
          <a:xfrm>
            <a:off x="7538231" y="1797869"/>
            <a:ext cx="1255694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20" name="Picture 20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41" t="57094" r="8643" b="7144"/>
          <a:stretch>
            <a:fillRect/>
          </a:stretch>
        </p:blipFill>
        <p:spPr bwMode="auto">
          <a:xfrm>
            <a:off x="6171878" y="2977292"/>
            <a:ext cx="1153297" cy="1081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19" name="0 Imagen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47" t="14587" b="4941"/>
          <a:stretch>
            <a:fillRect/>
          </a:stretch>
        </p:blipFill>
        <p:spPr bwMode="auto">
          <a:xfrm>
            <a:off x="7538231" y="2978508"/>
            <a:ext cx="1529569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23" name="Picture 23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315" t="57094" r="11816" b="7144"/>
          <a:stretch>
            <a:fillRect/>
          </a:stretch>
        </p:blipFill>
        <p:spPr bwMode="auto">
          <a:xfrm>
            <a:off x="6171878" y="4161639"/>
            <a:ext cx="1172571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22" name="0 Imagen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88" t="13882" r="21471" b="10825"/>
          <a:stretch>
            <a:fillRect/>
          </a:stretch>
        </p:blipFill>
        <p:spPr bwMode="auto">
          <a:xfrm>
            <a:off x="7538231" y="4161639"/>
            <a:ext cx="1183349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8" name="17 Conector recto"/>
          <p:cNvCxnSpPr/>
          <p:nvPr/>
        </p:nvCxnSpPr>
        <p:spPr>
          <a:xfrm>
            <a:off x="3087770" y="1600200"/>
            <a:ext cx="0" cy="4267200"/>
          </a:xfrm>
          <a:prstGeom prst="line">
            <a:avLst/>
          </a:prstGeom>
          <a:ln>
            <a:prstDash val="sysDot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40" name="39 Conector recto"/>
          <p:cNvCxnSpPr/>
          <p:nvPr/>
        </p:nvCxnSpPr>
        <p:spPr>
          <a:xfrm>
            <a:off x="6059570" y="1600200"/>
            <a:ext cx="0" cy="4267200"/>
          </a:xfrm>
          <a:prstGeom prst="line">
            <a:avLst/>
          </a:prstGeom>
          <a:ln>
            <a:prstDash val="sysDot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3" name="2 Rectángulo">
            <a:hlinkClick r:id="rId18" action="ppaction://hlinksldjump"/>
          </p:cNvPr>
          <p:cNvSpPr/>
          <p:nvPr/>
        </p:nvSpPr>
        <p:spPr>
          <a:xfrm>
            <a:off x="150230" y="1785169"/>
            <a:ext cx="2838308" cy="1080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Rectángulo">
            <a:hlinkClick r:id="rId19" action="ppaction://hlinksldjump"/>
          </p:cNvPr>
          <p:cNvSpPr/>
          <p:nvPr/>
        </p:nvSpPr>
        <p:spPr>
          <a:xfrm>
            <a:off x="162929" y="2978508"/>
            <a:ext cx="2706185" cy="107100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5" name="4 Rectángulo">
            <a:hlinkClick r:id="rId20" action="ppaction://hlinksldjump"/>
          </p:cNvPr>
          <p:cNvSpPr/>
          <p:nvPr/>
        </p:nvSpPr>
        <p:spPr>
          <a:xfrm>
            <a:off x="150230" y="4125822"/>
            <a:ext cx="2838308" cy="111581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5" name="24 Rectángulo">
            <a:hlinkClick r:id="rId21" action="ppaction://hlinksldjump"/>
          </p:cNvPr>
          <p:cNvSpPr/>
          <p:nvPr/>
        </p:nvSpPr>
        <p:spPr>
          <a:xfrm>
            <a:off x="3246662" y="2325169"/>
            <a:ext cx="2562308" cy="1080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6" name="25 Rectángulo">
            <a:hlinkClick r:id="rId22" action="ppaction://hlinksldjump"/>
          </p:cNvPr>
          <p:cNvSpPr/>
          <p:nvPr/>
        </p:nvSpPr>
        <p:spPr>
          <a:xfrm>
            <a:off x="3240946" y="3585822"/>
            <a:ext cx="2745628" cy="1080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7" name="26 Rectángulo">
            <a:hlinkClick r:id="rId23" action="ppaction://hlinksldjump"/>
          </p:cNvPr>
          <p:cNvSpPr/>
          <p:nvPr/>
        </p:nvSpPr>
        <p:spPr>
          <a:xfrm>
            <a:off x="6188333" y="1797869"/>
            <a:ext cx="2605592" cy="1080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8" name="27 Rectángulo">
            <a:hlinkClick r:id="rId24" action="ppaction://hlinksldjump"/>
          </p:cNvPr>
          <p:cNvSpPr/>
          <p:nvPr/>
        </p:nvSpPr>
        <p:spPr>
          <a:xfrm>
            <a:off x="6171878" y="2980597"/>
            <a:ext cx="2895922" cy="1080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9" name="28 Rectángulo">
            <a:hlinkClick r:id="rId25" action="ppaction://hlinksldjump"/>
          </p:cNvPr>
          <p:cNvSpPr/>
          <p:nvPr/>
        </p:nvSpPr>
        <p:spPr>
          <a:xfrm>
            <a:off x="6171878" y="4161639"/>
            <a:ext cx="2549702" cy="1080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393148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4066059"/>
              </p:ext>
            </p:extLst>
          </p:nvPr>
        </p:nvGraphicFramePr>
        <p:xfrm>
          <a:off x="228599" y="228606"/>
          <a:ext cx="8686802" cy="6172185"/>
        </p:xfrm>
        <a:graphic>
          <a:graphicData uri="http://schemas.openxmlformats.org/drawingml/2006/table">
            <a:tbl>
              <a:tblPr firstRow="1" firstCol="1" bandRow="1">
                <a:solidFill>
                  <a:schemeClr val="bg1"/>
                </a:solidFill>
                <a:tableStyleId>{2D5ABB26-0587-4C30-8999-92F81FD0307C}</a:tableStyleId>
              </a:tblPr>
              <a:tblGrid>
                <a:gridCol w="381001"/>
                <a:gridCol w="1828800"/>
                <a:gridCol w="1752600"/>
                <a:gridCol w="1058411"/>
                <a:gridCol w="1275126"/>
                <a:gridCol w="1195432"/>
                <a:gridCol w="1195432"/>
              </a:tblGrid>
              <a:tr h="217247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chemeClr val="bg1"/>
                          </a:solidFill>
                          <a:effectLst/>
                        </a:rPr>
                        <a:t>Pos.</a:t>
                      </a:r>
                      <a:endParaRPr lang="es-EC" sz="1200" b="1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solidFill>
                      <a:schemeClr val="tx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chemeClr val="bg1"/>
                          </a:solidFill>
                          <a:effectLst/>
                        </a:rPr>
                        <a:t>Característica</a:t>
                      </a:r>
                      <a:endParaRPr lang="es-EC" sz="1200" b="1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solidFill>
                      <a:schemeClr val="tx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chemeClr val="bg1"/>
                          </a:solidFill>
                          <a:effectLst/>
                        </a:rPr>
                        <a:t>Unidades</a:t>
                      </a:r>
                      <a:endParaRPr lang="es-EC" sz="1200" b="1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solidFill>
                      <a:schemeClr val="tx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chemeClr val="bg1"/>
                          </a:solidFill>
                          <a:effectLst/>
                        </a:rPr>
                        <a:t>Error Operador-Manipulador</a:t>
                      </a:r>
                      <a:endParaRPr lang="es-EC" sz="1200" b="1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3368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chemeClr val="bg1"/>
                          </a:solidFill>
                          <a:effectLst/>
                        </a:rPr>
                        <a:t>Codo</a:t>
                      </a:r>
                      <a:endParaRPr lang="es-EC" sz="1200" b="1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chemeClr val="bg1"/>
                          </a:solidFill>
                          <a:effectLst/>
                        </a:rPr>
                        <a:t>Hombro</a:t>
                      </a:r>
                      <a:endParaRPr lang="es-EC" sz="1200" b="1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chemeClr val="bg1"/>
                          </a:solidFill>
                          <a:effectLst/>
                        </a:rPr>
                        <a:t>Muñeca</a:t>
                      </a:r>
                      <a:endParaRPr lang="es-EC" sz="1200" b="1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chemeClr val="bg1"/>
                          </a:solidFill>
                          <a:effectLst/>
                        </a:rPr>
                        <a:t>Cintura</a:t>
                      </a:r>
                      <a:endParaRPr lang="es-EC" sz="1200" b="1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solidFill>
                      <a:schemeClr val="tx2"/>
                    </a:solidFill>
                  </a:tcPr>
                </a:tc>
              </a:tr>
              <a:tr h="217247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absolut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6,4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6,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7,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</a:tr>
              <a:tr h="24781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relativ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(%)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64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7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2,7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</a:tr>
              <a:tr h="21724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Desviación estándar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,7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7247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absolut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,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6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,6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4781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relativ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(%)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4,4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,7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6,3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</a:tr>
              <a:tr h="21724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Desviación estándar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4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7247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absolut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4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1724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relativ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(%)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,4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5,7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</a:tr>
              <a:tr h="21724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Desviación estándar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7247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4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absolut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6,6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4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5,6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1724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relativ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(%)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7,5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8,1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</a:tr>
              <a:tr h="21724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Desviación estándar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4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7247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5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absolut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7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4781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relativ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(%)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4,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5,5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</a:tr>
              <a:tr h="21724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Desviación estándar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9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7247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6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absolut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6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6,3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0977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relativ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(%)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,3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7, 9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</a:tr>
              <a:tr h="21724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Desviación estándar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3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5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7247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7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absolut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5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4781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relativ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(%)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5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4,6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1,3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</a:tr>
              <a:tr h="21724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Desviación estándar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7247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absolut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3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6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7,3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0977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relativ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(%)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5,6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1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5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5, 5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</a:tr>
              <a:tr h="21724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Desviación estándar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7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,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18682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RESULTADOS</a:t>
            </a:r>
            <a:r>
              <a:rPr lang="es-EC" dirty="0"/>
              <a:t/>
            </a:r>
            <a:br>
              <a:rPr lang="es-EC" dirty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PRECISIÓN</a:t>
            </a:r>
            <a:endParaRPr lang="es-EC" sz="2400" dirty="0"/>
          </a:p>
        </p:txBody>
      </p:sp>
      <p:graphicFrame>
        <p:nvGraphicFramePr>
          <p:cNvPr id="6" name="5 Gráfico"/>
          <p:cNvGraphicFramePr/>
          <p:nvPr>
            <p:extLst>
              <p:ext uri="{D42A27DB-BD31-4B8C-83A1-F6EECF244321}">
                <p14:modId xmlns:p14="http://schemas.microsoft.com/office/powerpoint/2010/main" val="2491547378"/>
              </p:ext>
            </p:extLst>
          </p:nvPr>
        </p:nvGraphicFramePr>
        <p:xfrm>
          <a:off x="228600" y="1676400"/>
          <a:ext cx="4320000" cy="216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6 Gráfico"/>
          <p:cNvGraphicFramePr/>
          <p:nvPr>
            <p:extLst>
              <p:ext uri="{D42A27DB-BD31-4B8C-83A1-F6EECF244321}">
                <p14:modId xmlns:p14="http://schemas.microsoft.com/office/powerpoint/2010/main" val="2667928211"/>
              </p:ext>
            </p:extLst>
          </p:nvPr>
        </p:nvGraphicFramePr>
        <p:xfrm>
          <a:off x="4648200" y="1676400"/>
          <a:ext cx="4320000" cy="216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8" name="7 Gráfico"/>
          <p:cNvGraphicFramePr/>
          <p:nvPr>
            <p:extLst>
              <p:ext uri="{D42A27DB-BD31-4B8C-83A1-F6EECF244321}">
                <p14:modId xmlns:p14="http://schemas.microsoft.com/office/powerpoint/2010/main" val="574904093"/>
              </p:ext>
            </p:extLst>
          </p:nvPr>
        </p:nvGraphicFramePr>
        <p:xfrm>
          <a:off x="2362200" y="3886200"/>
          <a:ext cx="4320000" cy="216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475390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RESULTADOS</a:t>
            </a:r>
            <a:br>
              <a:rPr lang="es-EC" dirty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GENERALES</a:t>
            </a:r>
            <a:endParaRPr lang="es-EC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1711251"/>
              </p:ext>
            </p:extLst>
          </p:nvPr>
        </p:nvGraphicFramePr>
        <p:xfrm>
          <a:off x="1676400" y="3962400"/>
          <a:ext cx="6248400" cy="1589752"/>
        </p:xfrm>
        <a:graphic>
          <a:graphicData uri="http://schemas.openxmlformats.org/drawingml/2006/table">
            <a:tbl>
              <a:tblPr firstRow="1" firstCol="1">
                <a:tableStyleId>{3B4B98B0-60AC-42C2-AFA5-B58CD77FA1E5}</a:tableStyleId>
              </a:tblPr>
              <a:tblGrid>
                <a:gridCol w="5143174"/>
                <a:gridCol w="1105226"/>
              </a:tblGrid>
              <a:tr h="37055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Característic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Valor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55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Error absoluto promedio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5 °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7809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Porcentaje correspondiente del rango de movimiento 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5,5%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55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Desviación estándar promedio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2 °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381000" y="1566208"/>
            <a:ext cx="838200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En general, se observa que las articulaciones más exactas y precisas en sus mediciones son aquellas cuyos segmentos del esqueleto son más largos, en este caso la medida del hombro y el codo.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s-EC" sz="2000" dirty="0">
                <a:latin typeface="+mn-lt"/>
                <a:ea typeface="Calibri" pitchFamily="34" charset="0"/>
                <a:cs typeface="Times New Roman" pitchFamily="18" charset="0"/>
              </a:rPr>
              <a:t>L</a:t>
            </a:r>
            <a:r>
              <a:rPr kumimoji="0" lang="es-EC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a plataforma de Control de Movimiento por Esqueletización presenta  características aceptables para facilitar el manejo del manipulador, pero deficientes para una aplicación que requiera precisión. </a:t>
            </a:r>
            <a:endParaRPr kumimoji="0" lang="es-EC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3440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NCLUSIONE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/>
            <a:r>
              <a:rPr lang="es-EC" sz="2000" dirty="0" smtClean="0"/>
              <a:t>Los </a:t>
            </a:r>
            <a:r>
              <a:rPr lang="es-EC" sz="2000" dirty="0"/>
              <a:t>algoritmos de esqueletización son </a:t>
            </a:r>
            <a:r>
              <a:rPr lang="es-EC" sz="2000" dirty="0" smtClean="0"/>
              <a:t>técnicas </a:t>
            </a:r>
            <a:r>
              <a:rPr lang="es-EC" sz="2000" dirty="0"/>
              <a:t>poderosas de compresión y pre-procesamiento de </a:t>
            </a:r>
            <a:r>
              <a:rPr lang="es-EC" sz="2000" dirty="0" smtClean="0"/>
              <a:t>imágenes. De </a:t>
            </a:r>
            <a:r>
              <a:rPr lang="es-EC" sz="2000" dirty="0"/>
              <a:t>acuerdo al análisis </a:t>
            </a:r>
            <a:r>
              <a:rPr lang="es-EC" sz="2000" dirty="0" smtClean="0"/>
              <a:t>el </a:t>
            </a:r>
            <a:r>
              <a:rPr lang="es-EC" sz="2000" dirty="0"/>
              <a:t>de Zhang-Suen es el más aplicable a la plataforma </a:t>
            </a:r>
            <a:r>
              <a:rPr lang="es-EC" sz="2000" dirty="0" smtClean="0"/>
              <a:t>planteada pues es </a:t>
            </a:r>
            <a:r>
              <a:rPr lang="es-EC" sz="2000" dirty="0"/>
              <a:t>capaz de procesar las imágenes de hasta 80x60 pixeles en tiempo </a:t>
            </a:r>
            <a:r>
              <a:rPr lang="es-EC" sz="2000" dirty="0" smtClean="0"/>
              <a:t>real.</a:t>
            </a:r>
            <a:endParaRPr lang="es-EC" sz="2000" dirty="0"/>
          </a:p>
          <a:p>
            <a:pPr lvl="0" algn="just"/>
            <a:r>
              <a:rPr lang="es-EC" sz="2000" dirty="0"/>
              <a:t>Se consigue un control de movimiento del manipulador mediante comandos de movimientos individuales para cada articulación y la aplicación de una velocidad del 40%, con lo cual se logra la imitación de la postura del operador en un tiempo aproximado de 30 segundos, </a:t>
            </a:r>
            <a:r>
              <a:rPr lang="es-EC" sz="2000" dirty="0" smtClean="0"/>
              <a:t>(más </a:t>
            </a:r>
            <a:r>
              <a:rPr lang="es-EC" sz="2000" dirty="0"/>
              <a:t>rápido que el realizado mediante el control </a:t>
            </a:r>
            <a:r>
              <a:rPr lang="es-EC" sz="2000" dirty="0" smtClean="0"/>
              <a:t>manual).</a:t>
            </a:r>
            <a:r>
              <a:rPr lang="es-EC" sz="2000" dirty="0"/>
              <a:t> </a:t>
            </a:r>
          </a:p>
          <a:p>
            <a:pPr lvl="0" algn="just"/>
            <a:r>
              <a:rPr lang="es-EC" sz="2000" dirty="0" smtClean="0"/>
              <a:t>La </a:t>
            </a:r>
            <a:r>
              <a:rPr lang="es-EC" sz="2000" dirty="0"/>
              <a:t>analogía morfológica </a:t>
            </a:r>
            <a:r>
              <a:rPr lang="es-EC" sz="2000" dirty="0" smtClean="0"/>
              <a:t>planteada, facilitó </a:t>
            </a:r>
            <a:r>
              <a:rPr lang="es-EC" sz="2000" dirty="0"/>
              <a:t>la correspondencia de movimiento del operador y manipulador para las articulaciones de cintura, codo, hombro y muñeca. </a:t>
            </a:r>
            <a:r>
              <a:rPr lang="es-EC" sz="2000" dirty="0" smtClean="0"/>
              <a:t>Debido </a:t>
            </a:r>
            <a:r>
              <a:rPr lang="es-EC" sz="2000" dirty="0"/>
              <a:t>al carácter bidimensional de la técnica de esqueletización, no es posible controlar el giro axial de la </a:t>
            </a:r>
            <a:r>
              <a:rPr lang="es-EC" sz="2000" dirty="0" smtClean="0"/>
              <a:t>muñeca</a:t>
            </a:r>
            <a:endParaRPr lang="es-EC" sz="2000" dirty="0"/>
          </a:p>
        </p:txBody>
      </p:sp>
    </p:spTree>
    <p:extLst>
      <p:ext uri="{BB962C8B-B14F-4D97-AF65-F5344CB8AC3E}">
        <p14:creationId xmlns:p14="http://schemas.microsoft.com/office/powerpoint/2010/main" val="3673892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NCLUSIONE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s-EC" sz="2000" dirty="0"/>
              <a:t>La plataforma implementada en este proyecto presenta aproximadamente 5 grados de diferencia entre la posición del operador y del manipulador, además de una desviación estándar de 2 grados para una misma </a:t>
            </a:r>
            <a:r>
              <a:rPr lang="es-EC" sz="2000" dirty="0" smtClean="0"/>
              <a:t>posición.</a:t>
            </a:r>
            <a:endParaRPr lang="es-EC" sz="2000" dirty="0"/>
          </a:p>
          <a:p>
            <a:pPr algn="just"/>
            <a:r>
              <a:rPr lang="es-EC" sz="2000" dirty="0"/>
              <a:t>Varios son los factores que pudieron afectar los resultados obtenidos para las pruebas de la plataforma tratada en este documento, debido a la técnica utilizada, por ejemplo:</a:t>
            </a:r>
          </a:p>
          <a:p>
            <a:endParaRPr lang="es-EC" sz="2000" dirty="0"/>
          </a:p>
        </p:txBody>
      </p:sp>
      <p:pic>
        <p:nvPicPr>
          <p:cNvPr id="4" name="3 Imagen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975641" y="3774124"/>
            <a:ext cx="950595" cy="178435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4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3961763"/>
            <a:ext cx="1504950" cy="140906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5 Imagen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4109084"/>
            <a:ext cx="2468245" cy="111442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6 Rectángulo"/>
          <p:cNvSpPr/>
          <p:nvPr/>
        </p:nvSpPr>
        <p:spPr>
          <a:xfrm>
            <a:off x="436823" y="5400909"/>
            <a:ext cx="190629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1400" dirty="0"/>
              <a:t>Esqueleto no céntrico</a:t>
            </a:r>
          </a:p>
        </p:txBody>
      </p:sp>
      <p:sp>
        <p:nvSpPr>
          <p:cNvPr id="8" name="7 Rectángulo"/>
          <p:cNvSpPr/>
          <p:nvPr/>
        </p:nvSpPr>
        <p:spPr>
          <a:xfrm>
            <a:off x="2895600" y="5400909"/>
            <a:ext cx="2209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1400" dirty="0"/>
              <a:t>Pérdida en aproximación de líneas</a:t>
            </a:r>
          </a:p>
        </p:txBody>
      </p:sp>
      <p:sp>
        <p:nvSpPr>
          <p:cNvPr id="9" name="8 Rectángulo"/>
          <p:cNvSpPr/>
          <p:nvPr/>
        </p:nvSpPr>
        <p:spPr>
          <a:xfrm>
            <a:off x="5534541" y="5400909"/>
            <a:ext cx="343876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1400" dirty="0"/>
              <a:t>Resultados aleatorios de esqueletización</a:t>
            </a:r>
          </a:p>
        </p:txBody>
      </p:sp>
    </p:spTree>
    <p:extLst>
      <p:ext uri="{BB962C8B-B14F-4D97-AF65-F5344CB8AC3E}">
        <p14:creationId xmlns:p14="http://schemas.microsoft.com/office/powerpoint/2010/main" val="3444033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RECOMENDACIONE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C" sz="2000" dirty="0" smtClean="0"/>
              <a:t>En </a:t>
            </a:r>
            <a:r>
              <a:rPr lang="es-EC" sz="2000" dirty="0"/>
              <a:t>base a las conclusiones de este trabajo y para la </a:t>
            </a:r>
            <a:r>
              <a:rPr lang="es-EC" sz="2000" dirty="0" smtClean="0"/>
              <a:t>implementación </a:t>
            </a:r>
            <a:r>
              <a:rPr lang="es-EC" sz="2000" dirty="0"/>
              <a:t>de trabajos futuros, se sugiere:</a:t>
            </a:r>
          </a:p>
          <a:p>
            <a:pPr lvl="0"/>
            <a:r>
              <a:rPr lang="es-EC" sz="2000" dirty="0"/>
              <a:t>Utilizar una técnica más exacta para la generación del esqueleto, sea ésta un algoritmo de esqueletización más avanzado o mediante segmentación y reconocimiento de puntos </a:t>
            </a:r>
            <a:r>
              <a:rPr lang="es-EC" sz="2000" dirty="0" smtClean="0"/>
              <a:t>clave.</a:t>
            </a:r>
          </a:p>
          <a:p>
            <a:pPr lvl="0"/>
            <a:r>
              <a:rPr lang="es-EC" sz="2000" dirty="0" smtClean="0"/>
              <a:t>Probar </a:t>
            </a:r>
            <a:r>
              <a:rPr lang="es-EC" sz="2000" dirty="0"/>
              <a:t>el funcionamiento de esta plataforma en manipuladores robóticos que posean la opción de movimiento </a:t>
            </a:r>
            <a:r>
              <a:rPr lang="es-EC" sz="2000" dirty="0" smtClean="0"/>
              <a:t>continuo.</a:t>
            </a:r>
            <a:endParaRPr lang="es-EC" sz="2000" dirty="0"/>
          </a:p>
          <a:p>
            <a:pPr lvl="0"/>
            <a:r>
              <a:rPr lang="es-EC" sz="2000" dirty="0"/>
              <a:t>Introducir un giroscopio como parte de la plataforma, situado en la muñeca del controlador para detectar su giro axial y de esta manera lograr la totalidad del control del manipulador. </a:t>
            </a:r>
            <a:endParaRPr lang="es-EC" sz="2000" dirty="0" smtClean="0"/>
          </a:p>
          <a:p>
            <a:pPr lvl="0"/>
            <a:r>
              <a:rPr lang="es-EC" sz="2000" dirty="0" smtClean="0"/>
              <a:t>Trabajar </a:t>
            </a:r>
            <a:r>
              <a:rPr lang="es-EC" sz="2000" dirty="0"/>
              <a:t>con imágenes de mayor tamaño para la generación del esqueleto, de manera que la apreciación de los segmentos pequeños sea mejor, así como la potenciación del filtro de color de </a:t>
            </a:r>
            <a:r>
              <a:rPr lang="es-EC" sz="2000" dirty="0" smtClean="0"/>
              <a:t>piel</a:t>
            </a:r>
            <a:r>
              <a:rPr lang="es-EC" sz="20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28982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GENERALIDADES</a:t>
            </a:r>
            <a:br>
              <a:rPr lang="es-EC" dirty="0" smtClean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ETAPAS DE DESARROLLO</a:t>
            </a:r>
            <a:endParaRPr lang="es-EC" sz="2400" dirty="0"/>
          </a:p>
        </p:txBody>
      </p:sp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2069182349"/>
              </p:ext>
            </p:extLst>
          </p:nvPr>
        </p:nvGraphicFramePr>
        <p:xfrm>
          <a:off x="1219200" y="1295400"/>
          <a:ext cx="6553200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22530" name="Imagen 24" descr="Descripción: C:\Program Files\Microsoft Office\MEDIA\CAGCAT10\j0285750.wmf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3124200"/>
            <a:ext cx="914400" cy="5611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91066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pic>
        <p:nvPicPr>
          <p:cNvPr id="6" name="5 Imagen" descr="D:\Documents and Settings\Administrador\Mis documentos\Dropbox\DBX TESIS\codigo\final interfaz modificada\Tesis_v3.1\crs logo.PNG"/>
          <p:cNvPicPr/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GlowEdges/>
                    </a14:imgEffect>
                    <a14:imgEffect>
                      <a14:colorTemperature colorTemp="5300"/>
                    </a14:imgEffect>
                    <a14:imgEffect>
                      <a14:brightnessContrast bright="4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990600"/>
            <a:ext cx="6096000" cy="41148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4 Rectángulo"/>
          <p:cNvSpPr/>
          <p:nvPr/>
        </p:nvSpPr>
        <p:spPr>
          <a:xfrm>
            <a:off x="3420124" y="5486400"/>
            <a:ext cx="2549096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40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GRACIAS</a:t>
            </a:r>
            <a:endParaRPr lang="es-ES" sz="40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51080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07816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otón de acción: Hacia atrás o Anterior">
            <a:hlinkClick r:id="rId4" action="ppaction://hlinksldjump" highlightClick="1"/>
          </p:cNvPr>
          <p:cNvSpPr/>
          <p:nvPr/>
        </p:nvSpPr>
        <p:spPr>
          <a:xfrm>
            <a:off x="8686800" y="64770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2954094"/>
              </p:ext>
            </p:extLst>
          </p:nvPr>
        </p:nvGraphicFramePr>
        <p:xfrm>
          <a:off x="762000" y="533400"/>
          <a:ext cx="7391400" cy="617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9" name="Visio" r:id="rId5" imgW="7132918" imgH="6254631" progId="Visio.Drawing.11">
                  <p:embed/>
                </p:oleObj>
              </mc:Choice>
              <mc:Fallback>
                <p:oleObj name="Visio" r:id="rId5" imgW="7132918" imgH="6254631" progId="Visio.Drawing.11">
                  <p:embed/>
                  <p:pic>
                    <p:nvPicPr>
                      <p:cNvPr id="0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33400"/>
                        <a:ext cx="7391400" cy="617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9003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7331313"/>
              </p:ext>
            </p:extLst>
          </p:nvPr>
        </p:nvGraphicFramePr>
        <p:xfrm>
          <a:off x="1981200" y="152400"/>
          <a:ext cx="5572125" cy="667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2" name="Visio" r:id="rId3" imgW="5920883" imgH="6461130" progId="Visio.Drawing.11">
                  <p:embed/>
                </p:oleObj>
              </mc:Choice>
              <mc:Fallback>
                <p:oleObj name="Visio" r:id="rId3" imgW="5920883" imgH="64611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52400"/>
                        <a:ext cx="5572125" cy="6677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4 Botón de acción: Hacia atrás o Anterior">
            <a:hlinkClick r:id="rId5" action="ppaction://hlinksldjump" highlightClick="1"/>
          </p:cNvPr>
          <p:cNvSpPr/>
          <p:nvPr/>
        </p:nvSpPr>
        <p:spPr>
          <a:xfrm>
            <a:off x="8686800" y="64770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80368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7282512"/>
              </p:ext>
            </p:extLst>
          </p:nvPr>
        </p:nvGraphicFramePr>
        <p:xfrm>
          <a:off x="2514600" y="609600"/>
          <a:ext cx="4933950" cy="553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7" name="Visio" r:id="rId3" imgW="4933439" imgH="5525270" progId="Visio.Drawing.11">
                  <p:embed/>
                </p:oleObj>
              </mc:Choice>
              <mc:Fallback>
                <p:oleObj name="Visio" r:id="rId3" imgW="4933439" imgH="55252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609600"/>
                        <a:ext cx="4933950" cy="553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5 Botón de acción: Hacia atrás o Anterior">
            <a:hlinkClick r:id="rId5" action="ppaction://hlinksldjump" highlightClick="1"/>
          </p:cNvPr>
          <p:cNvSpPr/>
          <p:nvPr/>
        </p:nvSpPr>
        <p:spPr>
          <a:xfrm>
            <a:off x="8686800" y="64770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885553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ETAPAS DEL SOFTWARE</a:t>
            </a:r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570765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4819435"/>
              </p:ext>
            </p:extLst>
          </p:nvPr>
        </p:nvGraphicFramePr>
        <p:xfrm>
          <a:off x="457200" y="304800"/>
          <a:ext cx="1647825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4" name="Visio" r:id="rId3" imgW="1115126" imgH="4373194" progId="Visio.Drawing.11">
                  <p:embed/>
                </p:oleObj>
              </mc:Choice>
              <mc:Fallback>
                <p:oleObj name="Visio" r:id="rId3" imgW="1115126" imgH="43731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04800"/>
                        <a:ext cx="1647825" cy="579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9045145"/>
              </p:ext>
            </p:extLst>
          </p:nvPr>
        </p:nvGraphicFramePr>
        <p:xfrm>
          <a:off x="2514600" y="2057400"/>
          <a:ext cx="6324601" cy="2926080"/>
        </p:xfrm>
        <a:graphic>
          <a:graphicData uri="http://schemas.openxmlformats.org/drawingml/2006/table">
            <a:tbl>
              <a:tblPr firstRow="1" firstCol="1">
                <a:tableStyleId>{3B4B98B0-60AC-42C2-AFA5-B58CD77FA1E5}</a:tableStyleId>
              </a:tblPr>
              <a:tblGrid>
                <a:gridCol w="2209800"/>
                <a:gridCol w="2514600"/>
                <a:gridCol w="1600201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Secuenci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Petición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Respuest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Identificación maestro/ esclavo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52 21 05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52 21 06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Tipo de comunicación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01 21 FF 00 48 00 01 00 00 00 00 03 69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06 02 00 03 00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ACK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06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04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ACK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04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 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Inicio de transmisión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18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0D 0A 3E 3E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7" name="6 Botón de acción: Hacia atrás o Anterior">
            <a:hlinkClick r:id="rId5" action="ppaction://hlinksldjump" highlightClick="1"/>
          </p:cNvPr>
          <p:cNvSpPr/>
          <p:nvPr/>
        </p:nvSpPr>
        <p:spPr>
          <a:xfrm>
            <a:off x="8686800" y="64770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687859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5509998"/>
              </p:ext>
            </p:extLst>
          </p:nvPr>
        </p:nvGraphicFramePr>
        <p:xfrm>
          <a:off x="381000" y="123092"/>
          <a:ext cx="2286000" cy="6506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14" name="Visio" r:id="rId3" imgW="2141171" imgH="6029236" progId="Visio.Drawing.11">
                  <p:embed/>
                </p:oleObj>
              </mc:Choice>
              <mc:Fallback>
                <p:oleObj name="Visio" r:id="rId3" imgW="2141171" imgH="60292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3092"/>
                        <a:ext cx="2286000" cy="65063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5781" name="Picture 5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77" t="849" r="7535" b="9678"/>
          <a:stretch/>
        </p:blipFill>
        <p:spPr bwMode="auto">
          <a:xfrm>
            <a:off x="3893537" y="3771900"/>
            <a:ext cx="1737324" cy="15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9" name="8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5346306"/>
              </p:ext>
            </p:extLst>
          </p:nvPr>
        </p:nvGraphicFramePr>
        <p:xfrm>
          <a:off x="3733800" y="1409700"/>
          <a:ext cx="2103039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15" name="Imagen de mapa de bits" r:id="rId6" imgW="4247619" imgH="3057143" progId="Paint.Picture">
                  <p:embed/>
                </p:oleObj>
              </mc:Choice>
              <mc:Fallback>
                <p:oleObj name="Imagen de mapa de bits" r:id="rId6" imgW="4247619" imgH="305714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409700"/>
                        <a:ext cx="2103039" cy="15144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9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8904483"/>
              </p:ext>
            </p:extLst>
          </p:nvPr>
        </p:nvGraphicFramePr>
        <p:xfrm>
          <a:off x="6819269" y="1409700"/>
          <a:ext cx="165384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16" name="Imagen de mapa de bits" r:id="rId8" imgW="2886478" imgH="2666667" progId="Paint.Picture">
                  <p:embed/>
                </p:oleObj>
              </mc:Choice>
              <mc:Fallback>
                <p:oleObj name="Imagen de mapa de bits" r:id="rId8" imgW="2886478" imgH="266666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269" y="1409700"/>
                        <a:ext cx="1653848" cy="1524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10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3284331"/>
              </p:ext>
            </p:extLst>
          </p:nvPr>
        </p:nvGraphicFramePr>
        <p:xfrm>
          <a:off x="6781800" y="3771900"/>
          <a:ext cx="1849286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17" name="Imagen de mapa de bits" r:id="rId10" imgW="2419048" imgH="1895238" progId="Paint.Picture">
                  <p:embed/>
                </p:oleObj>
              </mc:Choice>
              <mc:Fallback>
                <p:oleObj name="Imagen de mapa de bits" r:id="rId10" imgW="2419048" imgH="1895238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3771900"/>
                        <a:ext cx="1849286" cy="1562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7" name="26 Conector angular"/>
          <p:cNvCxnSpPr>
            <a:stCxn id="75781" idx="0"/>
            <a:endCxn id="10" idx="2"/>
          </p:cNvCxnSpPr>
          <p:nvPr/>
        </p:nvCxnSpPr>
        <p:spPr>
          <a:xfrm rot="5400000" flipH="1" flipV="1">
            <a:off x="5785096" y="1910803"/>
            <a:ext cx="838200" cy="2883994"/>
          </a:xfrm>
          <a:prstGeom prst="bentConnector3">
            <a:avLst/>
          </a:prstGeom>
          <a:ln w="38100"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32 Conector recto de flecha"/>
          <p:cNvCxnSpPr/>
          <p:nvPr/>
        </p:nvCxnSpPr>
        <p:spPr>
          <a:xfrm>
            <a:off x="5715000" y="4533900"/>
            <a:ext cx="914400" cy="0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35 Conector recto de flecha"/>
          <p:cNvCxnSpPr/>
          <p:nvPr/>
        </p:nvCxnSpPr>
        <p:spPr>
          <a:xfrm>
            <a:off x="5867400" y="2171700"/>
            <a:ext cx="914400" cy="0"/>
          </a:xfrm>
          <a:prstGeom prst="straightConnector1">
            <a:avLst/>
          </a:prstGeom>
          <a:ln w="381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12 Botón de acción: Hacia atrás o Anterior">
            <a:hlinkClick r:id="rId12" action="ppaction://hlinksldjump" highlightClick="1"/>
          </p:cNvPr>
          <p:cNvSpPr/>
          <p:nvPr/>
        </p:nvSpPr>
        <p:spPr>
          <a:xfrm>
            <a:off x="8686800" y="64770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418665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7193042"/>
              </p:ext>
            </p:extLst>
          </p:nvPr>
        </p:nvGraphicFramePr>
        <p:xfrm>
          <a:off x="609600" y="381000"/>
          <a:ext cx="1885950" cy="586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19" name="Visio" r:id="rId3" imgW="1403153" imgH="4373194" progId="Visio.Drawing.11">
                  <p:embed/>
                </p:oleObj>
              </mc:Choice>
              <mc:Fallback>
                <p:oleObj name="Visio" r:id="rId3" imgW="1403153" imgH="43731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81000"/>
                        <a:ext cx="1885950" cy="586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graphicFrame>
        <p:nvGraphicFramePr>
          <p:cNvPr id="7" name="6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4678796"/>
              </p:ext>
            </p:extLst>
          </p:nvPr>
        </p:nvGraphicFramePr>
        <p:xfrm>
          <a:off x="6286500" y="4419600"/>
          <a:ext cx="2533650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20" name="Imagen de mapa de bits" r:id="rId5" imgW="2886478" imgH="1971950" progId="Paint.Picture">
                  <p:embed/>
                </p:oleObj>
              </mc:Choice>
              <mc:Fallback>
                <p:oleObj name="Imagen de mapa de bits" r:id="rId5" imgW="2886478" imgH="197195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0" y="4419600"/>
                        <a:ext cx="2533650" cy="173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795688"/>
              </p:ext>
            </p:extLst>
          </p:nvPr>
        </p:nvGraphicFramePr>
        <p:xfrm>
          <a:off x="3543300" y="4419600"/>
          <a:ext cx="2057400" cy="1737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21" name="Imagen de mapa de bits" r:id="rId7" imgW="2419048" imgH="1895238" progId="Paint.Picture">
                  <p:embed/>
                </p:oleObj>
              </mc:Choice>
              <mc:Fallback>
                <p:oleObj name="Imagen de mapa de bits" r:id="rId7" imgW="2419048" imgH="1895238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3300" y="4419600"/>
                        <a:ext cx="2057400" cy="17377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9 Conector recto de flecha"/>
          <p:cNvCxnSpPr/>
          <p:nvPr/>
        </p:nvCxnSpPr>
        <p:spPr>
          <a:xfrm>
            <a:off x="5676900" y="5257800"/>
            <a:ext cx="533400" cy="0"/>
          </a:xfrm>
          <a:prstGeom prst="straightConnector1">
            <a:avLst/>
          </a:prstGeom>
          <a:ln w="381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8 Imagen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4837" y="762000"/>
            <a:ext cx="3057525" cy="2867025"/>
          </a:xfrm>
          <a:prstGeom prst="rect">
            <a:avLst/>
          </a:prstGeom>
        </p:spPr>
      </p:pic>
      <p:sp>
        <p:nvSpPr>
          <p:cNvPr id="11" name="10 Botón de acción: Hacia atrás o Anterior">
            <a:hlinkClick r:id="rId10" action="ppaction://hlinksldjump" highlightClick="1"/>
          </p:cNvPr>
          <p:cNvSpPr/>
          <p:nvPr/>
        </p:nvSpPr>
        <p:spPr>
          <a:xfrm>
            <a:off x="8686800" y="64770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775548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2732345"/>
              </p:ext>
            </p:extLst>
          </p:nvPr>
        </p:nvGraphicFramePr>
        <p:xfrm>
          <a:off x="457200" y="76200"/>
          <a:ext cx="2667000" cy="670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18" name="Visio" r:id="rId3" imgW="3367512" imgH="9224710" progId="Visio.Drawing.11">
                  <p:embed/>
                </p:oleObj>
              </mc:Choice>
              <mc:Fallback>
                <p:oleObj name="Visio" r:id="rId3" imgW="3367512" imgH="92247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76200"/>
                        <a:ext cx="2667000" cy="6705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graphicFrame>
        <p:nvGraphicFramePr>
          <p:cNvPr id="7" name="6 Objeto">
            <a:hlinkClick r:id="rId5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4720669"/>
              </p:ext>
            </p:extLst>
          </p:nvPr>
        </p:nvGraphicFramePr>
        <p:xfrm>
          <a:off x="4724400" y="381000"/>
          <a:ext cx="2676525" cy="189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19" name="Imagen de mapa de bits" r:id="rId6" imgW="2828571" imgH="1886213" progId="Paint.Picture">
                  <p:embed/>
                </p:oleObj>
              </mc:Choice>
              <mc:Fallback>
                <p:oleObj name="Imagen de mapa de bits" r:id="rId6" imgW="2828571" imgH="188621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5724"/>
                      <a:stretch>
                        <a:fillRect/>
                      </a:stretch>
                    </p:blipFill>
                    <p:spPr bwMode="auto">
                      <a:xfrm>
                        <a:off x="4724400" y="381000"/>
                        <a:ext cx="2676525" cy="1895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7443473"/>
              </p:ext>
            </p:extLst>
          </p:nvPr>
        </p:nvGraphicFramePr>
        <p:xfrm>
          <a:off x="3886200" y="2667000"/>
          <a:ext cx="5105400" cy="3291840"/>
        </p:xfrm>
        <a:graphic>
          <a:graphicData uri="http://schemas.openxmlformats.org/drawingml/2006/table">
            <a:tbl>
              <a:tblPr firstRow="1" firstCol="1">
                <a:tableStyleId>{3B4B98B0-60AC-42C2-AFA5-B58CD77FA1E5}</a:tableStyleId>
              </a:tblPr>
              <a:tblGrid>
                <a:gridCol w="838200"/>
                <a:gridCol w="1143000"/>
                <a:gridCol w="3124200"/>
              </a:tblGrid>
              <a:tr h="24321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Cámar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 smtClean="0">
                          <a:effectLst/>
                        </a:rPr>
                        <a:t>Ptos/Líneas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Descripción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 anchor="ctr"/>
                </a:tc>
              </a:tr>
              <a:tr h="5158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Superior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2 / 1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La línea representa el giro de la cintura del operador.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/>
                </a:tc>
              </a:tr>
              <a:tr h="243217">
                <a:tc rowSpan="4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Frontal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2 / 1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 smtClean="0">
                          <a:effectLst/>
                        </a:rPr>
                        <a:t>Brazo completamente </a:t>
                      </a:r>
                      <a:r>
                        <a:rPr lang="es-EC" sz="1600" dirty="0">
                          <a:effectLst/>
                        </a:rPr>
                        <a:t>extendido.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/>
                </a:tc>
              </a:tr>
              <a:tr h="51582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3 / 2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 smtClean="0">
                          <a:effectLst/>
                        </a:rPr>
                        <a:t>Codo flexionado </a:t>
                      </a:r>
                      <a:r>
                        <a:rPr lang="es-EC" sz="1600" dirty="0">
                          <a:effectLst/>
                        </a:rPr>
                        <a:t>y </a:t>
                      </a:r>
                      <a:r>
                        <a:rPr lang="es-EC" sz="1600" dirty="0" smtClean="0">
                          <a:effectLst/>
                        </a:rPr>
                        <a:t>muñeca </a:t>
                      </a:r>
                      <a:r>
                        <a:rPr lang="es-EC" sz="1600" dirty="0">
                          <a:effectLst/>
                        </a:rPr>
                        <a:t>extendida.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/>
                </a:tc>
              </a:tr>
              <a:tr h="24321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3 / 2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 smtClean="0">
                          <a:effectLst/>
                        </a:rPr>
                        <a:t>Muñeca flexionada </a:t>
                      </a:r>
                      <a:r>
                        <a:rPr lang="es-EC" sz="1600" dirty="0">
                          <a:effectLst/>
                        </a:rPr>
                        <a:t>y </a:t>
                      </a:r>
                      <a:r>
                        <a:rPr lang="es-EC" sz="1600" dirty="0" smtClean="0">
                          <a:effectLst/>
                        </a:rPr>
                        <a:t>codo </a:t>
                      </a:r>
                      <a:r>
                        <a:rPr lang="es-EC" sz="1600" dirty="0">
                          <a:effectLst/>
                        </a:rPr>
                        <a:t>extendido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/>
                </a:tc>
              </a:tr>
              <a:tr h="51582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4 / 3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 smtClean="0">
                          <a:effectLst/>
                        </a:rPr>
                        <a:t>Codo y muñeca flexionados </a:t>
                      </a:r>
                      <a:r>
                        <a:rPr lang="es-EC" sz="1600" dirty="0">
                          <a:effectLst/>
                        </a:rPr>
                        <a:t>en alguna medid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/>
                </a:tc>
              </a:tr>
            </a:tbl>
          </a:graphicData>
        </a:graphic>
      </p:graphicFrame>
      <p:sp>
        <p:nvSpPr>
          <p:cNvPr id="9" name="8 Botón de acción: Hacia atrás o Anterior">
            <a:hlinkClick r:id="rId8" action="ppaction://hlinksldjump" highlightClick="1"/>
          </p:cNvPr>
          <p:cNvSpPr/>
          <p:nvPr/>
        </p:nvSpPr>
        <p:spPr>
          <a:xfrm>
            <a:off x="8686800" y="64770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833025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GENERALIDADES</a:t>
            </a:r>
            <a:br>
              <a:rPr lang="es-EC" dirty="0" smtClean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CONSIDERACIONES MORFOLÓGICAS</a:t>
            </a:r>
            <a:endParaRPr lang="es-EC" sz="2400" dirty="0"/>
          </a:p>
        </p:txBody>
      </p:sp>
      <p:grpSp>
        <p:nvGrpSpPr>
          <p:cNvPr id="4" name="41 Grupo"/>
          <p:cNvGrpSpPr>
            <a:grpSpLocks/>
          </p:cNvGrpSpPr>
          <p:nvPr/>
        </p:nvGrpSpPr>
        <p:grpSpPr bwMode="auto">
          <a:xfrm>
            <a:off x="2362200" y="2935035"/>
            <a:ext cx="4944990" cy="2648701"/>
            <a:chOff x="2260" y="0"/>
            <a:chExt cx="52508" cy="26098"/>
          </a:xfrm>
        </p:grpSpPr>
        <p:pic>
          <p:nvPicPr>
            <p:cNvPr id="5" name="4 Imagen"/>
            <p:cNvPicPr>
              <a:picLocks noChangeAspect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60" y="0"/>
              <a:ext cx="21266" cy="255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" name="0 Imagen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41" y="571"/>
              <a:ext cx="25527" cy="255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Cuadro de texto 2"/>
            <p:cNvSpPr>
              <a:spLocks noChangeArrowheads="1"/>
            </p:cNvSpPr>
            <p:nvPr/>
          </p:nvSpPr>
          <p:spPr bwMode="auto">
            <a:xfrm>
              <a:off x="18978" y="22368"/>
              <a:ext cx="8644" cy="3153"/>
            </a:xfrm>
            <a:prstGeom prst="flowChartAlternateProcess">
              <a:avLst/>
            </a:prstGeom>
            <a:ln>
              <a:headEnd/>
              <a:tailEnd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ct val="150000"/>
                </a:lnSpc>
                <a:spcBef>
                  <a:spcPts val="600"/>
                </a:spcBef>
                <a:spcAft>
                  <a:spcPts val="600"/>
                </a:spcAft>
              </a:pPr>
              <a:r>
                <a:rPr lang="es-EC" sz="1600" dirty="0">
                  <a:effectLst/>
                  <a:latin typeface="Arial"/>
                  <a:ea typeface="Calibri"/>
                  <a:cs typeface="Times New Roman"/>
                </a:rPr>
                <a:t>Cintura</a:t>
              </a:r>
            </a:p>
          </p:txBody>
        </p:sp>
        <p:sp>
          <p:nvSpPr>
            <p:cNvPr id="8" name="Cuadro de texto 2"/>
            <p:cNvSpPr>
              <a:spLocks noChangeArrowheads="1"/>
            </p:cNvSpPr>
            <p:nvPr/>
          </p:nvSpPr>
          <p:spPr bwMode="auto">
            <a:xfrm>
              <a:off x="18764" y="17811"/>
              <a:ext cx="9620" cy="3229"/>
            </a:xfrm>
            <a:prstGeom prst="flowChartAlternateProcess">
              <a:avLst/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ct val="150000"/>
                </a:lnSpc>
                <a:spcBef>
                  <a:spcPts val="600"/>
                </a:spcBef>
                <a:spcAft>
                  <a:spcPts val="600"/>
                </a:spcAft>
              </a:pPr>
              <a:r>
                <a:rPr lang="es-EC" sz="1600" dirty="0">
                  <a:effectLst/>
                  <a:latin typeface="Arial"/>
                  <a:ea typeface="Calibri"/>
                  <a:cs typeface="Times New Roman"/>
                </a:rPr>
                <a:t>Brazo</a:t>
              </a:r>
            </a:p>
          </p:txBody>
        </p:sp>
        <p:sp>
          <p:nvSpPr>
            <p:cNvPr id="9" name="Cuadro de texto 2"/>
            <p:cNvSpPr>
              <a:spLocks noChangeArrowheads="1"/>
            </p:cNvSpPr>
            <p:nvPr/>
          </p:nvSpPr>
          <p:spPr bwMode="auto">
            <a:xfrm>
              <a:off x="20097" y="857"/>
              <a:ext cx="11430" cy="3810"/>
            </a:xfrm>
            <a:prstGeom prst="flowChartAlternateProcess">
              <a:avLst/>
            </a:prstGeom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ct val="150000"/>
                </a:lnSpc>
                <a:spcBef>
                  <a:spcPts val="600"/>
                </a:spcBef>
                <a:spcAft>
                  <a:spcPts val="600"/>
                </a:spcAft>
              </a:pPr>
              <a:r>
                <a:rPr lang="es-EC" sz="1600" dirty="0">
                  <a:effectLst/>
                  <a:latin typeface="Arial"/>
                  <a:ea typeface="Calibri"/>
                  <a:cs typeface="Times New Roman"/>
                </a:rPr>
                <a:t>Antebrazo</a:t>
              </a:r>
            </a:p>
          </p:txBody>
        </p:sp>
        <p:sp>
          <p:nvSpPr>
            <p:cNvPr id="10" name="Cuadro de texto 2"/>
            <p:cNvSpPr>
              <a:spLocks noChangeArrowheads="1"/>
            </p:cNvSpPr>
            <p:nvPr/>
          </p:nvSpPr>
          <p:spPr bwMode="auto">
            <a:xfrm>
              <a:off x="20145" y="6340"/>
              <a:ext cx="10430" cy="3772"/>
            </a:xfrm>
            <a:prstGeom prst="flowChartAlternateProcess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ct val="150000"/>
                </a:lnSpc>
                <a:spcBef>
                  <a:spcPts val="600"/>
                </a:spcBef>
                <a:spcAft>
                  <a:spcPts val="600"/>
                </a:spcAft>
              </a:pPr>
              <a:r>
                <a:rPr lang="es-EC" sz="1600" dirty="0">
                  <a:effectLst/>
                  <a:latin typeface="Arial"/>
                  <a:ea typeface="Calibri"/>
                  <a:cs typeface="Times New Roman"/>
                </a:rPr>
                <a:t>Muñeca</a:t>
              </a:r>
            </a:p>
          </p:txBody>
        </p:sp>
        <p:cxnSp>
          <p:nvCxnSpPr>
            <p:cNvPr id="11" name="31 Conector recto de flecha"/>
            <p:cNvCxnSpPr>
              <a:cxnSpLocks noChangeShapeType="1"/>
              <a:stCxn id="7" idx="1"/>
            </p:cNvCxnSpPr>
            <p:nvPr/>
          </p:nvCxnSpPr>
          <p:spPr bwMode="auto">
            <a:xfrm rot="10800000">
              <a:off x="6000" y="15712"/>
              <a:ext cx="12978" cy="8232"/>
            </a:xfrm>
            <a:prstGeom prst="bentConnector3">
              <a:avLst>
                <a:gd name="adj1" fmla="val 68701"/>
              </a:avLst>
            </a:prstGeom>
            <a:noFill/>
            <a:ln w="9525">
              <a:solidFill>
                <a:schemeClr val="accent1">
                  <a:lumMod val="95000"/>
                  <a:lumOff val="0"/>
                </a:schemeClr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32 Conector recto de flecha"/>
            <p:cNvCxnSpPr>
              <a:cxnSpLocks noChangeShapeType="1"/>
            </p:cNvCxnSpPr>
            <p:nvPr/>
          </p:nvCxnSpPr>
          <p:spPr bwMode="auto">
            <a:xfrm flipV="1">
              <a:off x="27622" y="17807"/>
              <a:ext cx="7811" cy="6466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accent1">
                  <a:lumMod val="95000"/>
                  <a:lumOff val="0"/>
                </a:schemeClr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33 Conector recto de flecha"/>
            <p:cNvCxnSpPr>
              <a:cxnSpLocks noChangeShapeType="1"/>
            </p:cNvCxnSpPr>
            <p:nvPr/>
          </p:nvCxnSpPr>
          <p:spPr bwMode="auto">
            <a:xfrm rot="10800000">
              <a:off x="8763" y="10147"/>
              <a:ext cx="10001" cy="9569"/>
            </a:xfrm>
            <a:prstGeom prst="bentConnector3">
              <a:avLst>
                <a:gd name="adj1" fmla="val 60269"/>
              </a:avLst>
            </a:prstGeom>
            <a:noFill/>
            <a:ln w="9525">
              <a:solidFill>
                <a:schemeClr val="accent1">
                  <a:lumMod val="95000"/>
                  <a:lumOff val="0"/>
                </a:schemeClr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34 Conector recto de flecha"/>
            <p:cNvCxnSpPr>
              <a:cxnSpLocks noChangeShapeType="1"/>
            </p:cNvCxnSpPr>
            <p:nvPr/>
          </p:nvCxnSpPr>
          <p:spPr bwMode="auto">
            <a:xfrm flipV="1">
              <a:off x="28384" y="11533"/>
              <a:ext cx="8858" cy="8183"/>
            </a:xfrm>
            <a:prstGeom prst="bentConnector3">
              <a:avLst>
                <a:gd name="adj1" fmla="val 14042"/>
              </a:avLst>
            </a:prstGeom>
            <a:noFill/>
            <a:ln w="9525">
              <a:solidFill>
                <a:schemeClr val="accent1">
                  <a:lumMod val="95000"/>
                  <a:lumOff val="0"/>
                </a:schemeClr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37 Conector recto de flecha"/>
            <p:cNvCxnSpPr>
              <a:cxnSpLocks noChangeShapeType="1"/>
              <a:stCxn id="9" idx="1"/>
            </p:cNvCxnSpPr>
            <p:nvPr/>
          </p:nvCxnSpPr>
          <p:spPr bwMode="auto">
            <a:xfrm rot="10800000" flipV="1">
              <a:off x="14328" y="2762"/>
              <a:ext cx="5769" cy="10768"/>
            </a:xfrm>
            <a:prstGeom prst="bentConnector2">
              <a:avLst/>
            </a:prstGeom>
            <a:noFill/>
            <a:ln w="9525">
              <a:solidFill>
                <a:schemeClr val="accent1">
                  <a:lumMod val="95000"/>
                  <a:lumOff val="0"/>
                </a:schemeClr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38 Conector recto de flecha"/>
            <p:cNvCxnSpPr>
              <a:cxnSpLocks noChangeShapeType="1"/>
              <a:stCxn id="9" idx="3"/>
            </p:cNvCxnSpPr>
            <p:nvPr/>
          </p:nvCxnSpPr>
          <p:spPr bwMode="auto">
            <a:xfrm>
              <a:off x="31527" y="2762"/>
              <a:ext cx="10097" cy="1332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accent1">
                  <a:lumMod val="95000"/>
                  <a:lumOff val="0"/>
                </a:schemeClr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39 Conector recto de flecha"/>
            <p:cNvCxnSpPr>
              <a:cxnSpLocks noChangeShapeType="1"/>
              <a:stCxn id="10" idx="1"/>
            </p:cNvCxnSpPr>
            <p:nvPr/>
          </p:nvCxnSpPr>
          <p:spPr bwMode="auto">
            <a:xfrm rot="10800000" flipV="1">
              <a:off x="17811" y="8226"/>
              <a:ext cx="2334" cy="6002"/>
            </a:xfrm>
            <a:prstGeom prst="bentConnector2">
              <a:avLst/>
            </a:prstGeom>
            <a:noFill/>
            <a:ln w="9525">
              <a:solidFill>
                <a:schemeClr val="accent1">
                  <a:lumMod val="95000"/>
                  <a:lumOff val="0"/>
                </a:schemeClr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" name="40 Conector recto de flecha"/>
            <p:cNvCxnSpPr>
              <a:cxnSpLocks noChangeShapeType="1"/>
            </p:cNvCxnSpPr>
            <p:nvPr/>
          </p:nvCxnSpPr>
          <p:spPr bwMode="auto">
            <a:xfrm flipV="1">
              <a:off x="30575" y="4720"/>
              <a:ext cx="19335" cy="3525"/>
            </a:xfrm>
            <a:prstGeom prst="bentConnector3">
              <a:avLst>
                <a:gd name="adj1" fmla="val 99796"/>
              </a:avLst>
            </a:prstGeom>
            <a:noFill/>
            <a:ln w="9525">
              <a:solidFill>
                <a:schemeClr val="accent1">
                  <a:lumMod val="95000"/>
                  <a:lumOff val="0"/>
                </a:schemeClr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9" name="18 Rectángulo"/>
          <p:cNvSpPr/>
          <p:nvPr/>
        </p:nvSpPr>
        <p:spPr>
          <a:xfrm>
            <a:off x="517379" y="1498937"/>
            <a:ext cx="824562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2000" dirty="0" smtClean="0">
                <a:latin typeface="+mj-lt"/>
              </a:rPr>
              <a:t>La </a:t>
            </a:r>
            <a:r>
              <a:rPr lang="es-EC" sz="2000" dirty="0">
                <a:latin typeface="+mj-lt"/>
              </a:rPr>
              <a:t>forma en la cual se planteó controlar el movimiento del manipulador fue relacionando las articulaciones del mismo con su correspondiente articulación </a:t>
            </a:r>
            <a:r>
              <a:rPr lang="es-EC" sz="2000" dirty="0" smtClean="0">
                <a:latin typeface="+mj-lt"/>
              </a:rPr>
              <a:t>humana:</a:t>
            </a:r>
            <a:endParaRPr lang="es-EC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24862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65389"/>
              </p:ext>
            </p:extLst>
          </p:nvPr>
        </p:nvGraphicFramePr>
        <p:xfrm>
          <a:off x="3124200" y="152400"/>
          <a:ext cx="4114800" cy="6301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0" name="Visio" r:id="rId3" imgW="3641772" imgH="5579797" progId="Visio.Drawing.11">
                  <p:embed/>
                </p:oleObj>
              </mc:Choice>
              <mc:Fallback>
                <p:oleObj name="Visio" r:id="rId3" imgW="3641772" imgH="55797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52400"/>
                        <a:ext cx="4114800" cy="63019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5 Botón de acción: Hacia atrás o Anterior">
            <a:hlinkClick r:id="rId5" action="ppaction://hlinksldjump" highlightClick="1"/>
          </p:cNvPr>
          <p:cNvSpPr/>
          <p:nvPr/>
        </p:nvSpPr>
        <p:spPr>
          <a:xfrm>
            <a:off x="8686800" y="64770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13866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5417224"/>
              </p:ext>
            </p:extLst>
          </p:nvPr>
        </p:nvGraphicFramePr>
        <p:xfrm>
          <a:off x="457200" y="685800"/>
          <a:ext cx="20574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4" name="Visio" r:id="rId3" imgW="1979206" imgH="3977201" progId="Visio.Drawing.11">
                  <p:embed/>
                </p:oleObj>
              </mc:Choice>
              <mc:Fallback>
                <p:oleObj name="Visio" r:id="rId3" imgW="1979206" imgH="397720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685800"/>
                        <a:ext cx="2057400" cy="4724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5 Rectángulo"/>
              <p:cNvSpPr/>
              <p:nvPr/>
            </p:nvSpPr>
            <p:spPr>
              <a:xfrm>
                <a:off x="3517900" y="4191000"/>
                <a:ext cx="5105400" cy="34650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Á</m:t>
                      </m:r>
                      <m:r>
                        <m:rPr>
                          <m:sty m:val="p"/>
                        </m:rP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ngulo</m:t>
                      </m:r>
                      <m: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a</m:t>
                      </m:r>
                      <m: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enviar</m:t>
                      </m:r>
                      <m: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r>
                        <m:rPr>
                          <m:sty m:val="p"/>
                        </m:rP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Posici</m:t>
                      </m:r>
                      <m: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ó</m:t>
                      </m:r>
                      <m:r>
                        <m:rPr>
                          <m:sty m:val="p"/>
                        </m:rP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n</m:t>
                      </m:r>
                      <m: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deseada</m:t>
                      </m:r>
                      <m:r>
                        <a:rPr lang="es-EC" sz="1600" i="1">
                          <a:solidFill>
                            <a:prstClr val="black"/>
                          </a:solidFill>
                          <a:latin typeface="Cambria Math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Posici</m:t>
                      </m:r>
                      <m: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ó</m:t>
                      </m:r>
                      <m:r>
                        <m:rPr>
                          <m:sty m:val="p"/>
                        </m:rP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n</m:t>
                      </m:r>
                      <m: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actual</m:t>
                      </m:r>
                    </m:oMath>
                  </m:oMathPara>
                </a14:m>
                <a:endParaRPr lang="es-EC" sz="16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6" name="5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17900" y="4191000"/>
                <a:ext cx="5105400" cy="346505"/>
              </a:xfrm>
              <a:prstGeom prst="rect">
                <a:avLst/>
              </a:prstGeom>
              <a:blipFill rotWithShape="1">
                <a:blip r:embed="rId5"/>
                <a:stretch>
                  <a:fillRect b="-17857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094163"/>
              </p:ext>
            </p:extLst>
          </p:nvPr>
        </p:nvGraphicFramePr>
        <p:xfrm>
          <a:off x="3251200" y="2057400"/>
          <a:ext cx="5638800" cy="1828800"/>
        </p:xfrm>
        <a:graphic>
          <a:graphicData uri="http://schemas.openxmlformats.org/drawingml/2006/table">
            <a:tbl>
              <a:tblPr firstRow="1" firstCol="1">
                <a:tableStyleId>{3B4B98B0-60AC-42C2-AFA5-B58CD77FA1E5}</a:tableStyleId>
              </a:tblPr>
              <a:tblGrid>
                <a:gridCol w="381000"/>
                <a:gridCol w="838200"/>
                <a:gridCol w="762000"/>
                <a:gridCol w="762000"/>
                <a:gridCol w="762000"/>
                <a:gridCol w="803817"/>
                <a:gridCol w="643983"/>
                <a:gridCol w="685800"/>
              </a:tblGrid>
              <a:tr h="218327">
                <a:tc rowSpan="7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W2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 gridSpan="7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CURRENT ACTUAL POSITION: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1832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NAME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AX#1/6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AX#2/7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AX#3/8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AX#4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 grid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AX#5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1832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PULSES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-0000001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-0000018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+0001916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-0000001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 grid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-0000002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1832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NAME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JT#1/6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JT#2/7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JT#3/8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JT#4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 grid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JT#5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1832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JOINTS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-000.0050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+000.0900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+009.5799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+000.0225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 grid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-000.1350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6670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NAME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X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Y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Z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YAW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PITCH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ROLL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</a:tr>
              <a:tr h="30480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WORLD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+021.8605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-000.0019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+011.6807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-00.0050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-00.0225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-00.1350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</a:tr>
            </a:tbl>
          </a:graphicData>
        </a:graphic>
      </p:graphicFrame>
      <p:sp>
        <p:nvSpPr>
          <p:cNvPr id="8" name="7 Botón de acción: Hacia atrás o Anterior">
            <a:hlinkClick r:id="rId6" action="ppaction://hlinksldjump" highlightClick="1"/>
          </p:cNvPr>
          <p:cNvSpPr/>
          <p:nvPr/>
        </p:nvSpPr>
        <p:spPr>
          <a:xfrm>
            <a:off x="8686800" y="64770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669148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3017893"/>
              </p:ext>
            </p:extLst>
          </p:nvPr>
        </p:nvGraphicFramePr>
        <p:xfrm>
          <a:off x="658812" y="838200"/>
          <a:ext cx="3913188" cy="5161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8" name="Visio" r:id="rId3" imgW="3473329" imgH="4589141" progId="Visio.Drawing.11">
                  <p:embed/>
                </p:oleObj>
              </mc:Choice>
              <mc:Fallback>
                <p:oleObj name="Visio" r:id="rId3" imgW="3473329" imgH="45891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" y="838200"/>
                        <a:ext cx="3913188" cy="51610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314" t="50000" r="25964" b="35069"/>
          <a:stretch/>
        </p:blipFill>
        <p:spPr bwMode="auto">
          <a:xfrm>
            <a:off x="4953000" y="914400"/>
            <a:ext cx="3867150" cy="1092200"/>
          </a:xfrm>
          <a:prstGeom prst="rect">
            <a:avLst/>
          </a:prstGeom>
          <a:noFill/>
          <a:ln w="9525">
            <a:solidFill>
              <a:srgbClr val="00B0F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6 Botón de acción: Hacia atrás o Anterior">
            <a:hlinkClick r:id="rId6" action="ppaction://hlinksldjump" highlightClick="1"/>
          </p:cNvPr>
          <p:cNvSpPr/>
          <p:nvPr/>
        </p:nvSpPr>
        <p:spPr>
          <a:xfrm>
            <a:off x="8686800" y="64770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662444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LGORITMO RAMER - DOUGLAS - PEUCKER</a:t>
            </a:r>
            <a:endParaRPr lang="es-EC" dirty="0"/>
          </a:p>
        </p:txBody>
      </p:sp>
      <p:pic>
        <p:nvPicPr>
          <p:cNvPr id="5" name="4 Marcador de contenido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4267200"/>
            <a:ext cx="5035296" cy="1600200"/>
          </a:xfrm>
        </p:spPr>
      </p:pic>
      <p:sp>
        <p:nvSpPr>
          <p:cNvPr id="6" name="5 Rectángulo"/>
          <p:cNvSpPr/>
          <p:nvPr/>
        </p:nvSpPr>
        <p:spPr>
          <a:xfrm>
            <a:off x="228600" y="1524000"/>
            <a:ext cx="830580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s-EC" sz="2000" dirty="0" smtClean="0">
                <a:latin typeface="+mn-lt"/>
              </a:rPr>
              <a:t>Inicia con la línea formada por el primero y último punto de la línea original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sz="2000" dirty="0" smtClean="0">
                <a:latin typeface="+mn-lt"/>
              </a:rPr>
              <a:t>Luego, calcula </a:t>
            </a:r>
            <a:r>
              <a:rPr lang="es-EC" sz="2000" dirty="0">
                <a:latin typeface="+mn-lt"/>
              </a:rPr>
              <a:t>las distancias </a:t>
            </a:r>
            <a:r>
              <a:rPr lang="es-EC" sz="2000" dirty="0" smtClean="0">
                <a:latin typeface="+mn-lt"/>
              </a:rPr>
              <a:t>de </a:t>
            </a:r>
            <a:r>
              <a:rPr lang="es-EC" sz="2000" dirty="0">
                <a:latin typeface="+mn-lt"/>
              </a:rPr>
              <a:t>todos los </a:t>
            </a:r>
            <a:r>
              <a:rPr lang="es-EC" sz="2000">
                <a:latin typeface="+mn-lt"/>
              </a:rPr>
              <a:t>puntos </a:t>
            </a:r>
            <a:r>
              <a:rPr lang="es-EC" sz="2000" smtClean="0">
                <a:latin typeface="+mn-lt"/>
              </a:rPr>
              <a:t>intermedios.</a:t>
            </a:r>
            <a:endParaRPr lang="es-EC" sz="2000" dirty="0" smtClean="0">
              <a:latin typeface="+mn-lt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s-EC" sz="2000" dirty="0" smtClean="0">
                <a:latin typeface="+mn-lt"/>
              </a:rPr>
              <a:t>Si encuentra una o varias distancias mayor a la distancia máxima establecida, conserva el punto con la mayor distancia y la línea final será la trazada por la unión de todos los puntos y los puntos inicial y final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sz="2000" dirty="0" smtClean="0">
                <a:latin typeface="+mn-lt"/>
              </a:rPr>
              <a:t>Si no encuentra ninguna distancia mayor a la distancia máxima establecida, la línea final será la trazada entre el punto inicial y final de la línea original.</a:t>
            </a:r>
          </a:p>
        </p:txBody>
      </p:sp>
      <p:sp>
        <p:nvSpPr>
          <p:cNvPr id="7" name="6 Botón de acción: Hacia atrás o Anterior">
            <a:hlinkClick r:id="rId4" action="ppaction://hlinksldjump" highlightClick="1"/>
          </p:cNvPr>
          <p:cNvSpPr/>
          <p:nvPr/>
        </p:nvSpPr>
        <p:spPr>
          <a:xfrm>
            <a:off x="8575964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48261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RESULTADOS POR POSICIÓN</a:t>
            </a:r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17628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OSICIÓN 1</a:t>
            </a:r>
            <a:endParaRPr lang="es-EC" dirty="0"/>
          </a:p>
        </p:txBody>
      </p:sp>
      <p:graphicFrame>
        <p:nvGraphicFramePr>
          <p:cNvPr id="20" name="19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79760"/>
              </p:ext>
            </p:extLst>
          </p:nvPr>
        </p:nvGraphicFramePr>
        <p:xfrm>
          <a:off x="457199" y="1524000"/>
          <a:ext cx="8229601" cy="2324100"/>
        </p:xfrm>
        <a:graphic>
          <a:graphicData uri="http://schemas.openxmlformats.org/drawingml/2006/table">
            <a:tbl>
              <a:tblPr firstCol="1"/>
              <a:tblGrid>
                <a:gridCol w="1417137"/>
                <a:gridCol w="911840"/>
                <a:gridCol w="911840"/>
                <a:gridCol w="901964"/>
                <a:gridCol w="862462"/>
                <a:gridCol w="911840"/>
                <a:gridCol w="911840"/>
                <a:gridCol w="714877"/>
                <a:gridCol w="685801"/>
              </a:tblGrid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UMANO</a:t>
                      </a:r>
                      <a:endParaRPr lang="es-EC" sz="1200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 </a:t>
                      </a:r>
                      <a:endParaRPr lang="es-EC" sz="1200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Real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0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80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PLATAFORM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ANIPULADOR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TEÓRIC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1242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9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9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0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6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8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0,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6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7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2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,4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1" name="20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4211901"/>
              </p:ext>
            </p:extLst>
          </p:nvPr>
        </p:nvGraphicFramePr>
        <p:xfrm>
          <a:off x="457200" y="4038600"/>
          <a:ext cx="8229600" cy="1760220"/>
        </p:xfrm>
        <a:graphic>
          <a:graphicData uri="http://schemas.openxmlformats.org/drawingml/2006/table">
            <a:tbl>
              <a:tblPr bandRow="1"/>
              <a:tblGrid>
                <a:gridCol w="785104"/>
                <a:gridCol w="1137331"/>
                <a:gridCol w="1124163"/>
                <a:gridCol w="847649"/>
                <a:gridCol w="897026"/>
                <a:gridCol w="1303569"/>
                <a:gridCol w="1288755"/>
                <a:gridCol w="846003"/>
              </a:tblGrid>
              <a:tr h="190500"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V TEÓRIC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0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9,8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7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0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6" name="25 Botón de acción: Hacia atrás o Anterior">
            <a:hlinkClick r:id="rId2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031982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OSICIÓN 2</a:t>
            </a:r>
            <a:endParaRPr lang="es-EC" dirty="0"/>
          </a:p>
        </p:txBody>
      </p:sp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5615453"/>
              </p:ext>
            </p:extLst>
          </p:nvPr>
        </p:nvGraphicFramePr>
        <p:xfrm>
          <a:off x="609600" y="1371600"/>
          <a:ext cx="8229600" cy="2370646"/>
        </p:xfrm>
        <a:graphic>
          <a:graphicData uri="http://schemas.openxmlformats.org/drawingml/2006/table">
            <a:tbl>
              <a:tblPr firstRow="1" firstCol="1" bandRow="1"/>
              <a:tblGrid>
                <a:gridCol w="999857"/>
                <a:gridCol w="998243"/>
                <a:gridCol w="1023809"/>
                <a:gridCol w="1023809"/>
                <a:gridCol w="883012"/>
                <a:gridCol w="962971"/>
                <a:gridCol w="799655"/>
                <a:gridCol w="163316"/>
                <a:gridCol w="759630"/>
                <a:gridCol w="615298"/>
              </a:tblGrid>
              <a:tr h="24091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UMANO</a:t>
                      </a:r>
                      <a:endParaRPr lang="es-EC" sz="1200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075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Real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0°  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0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6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07562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PLATAFORM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TEÓRIC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1029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22871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0,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4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9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75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1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8,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93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0,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0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75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2,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8,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65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0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2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9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7,6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9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3151899"/>
              </p:ext>
            </p:extLst>
          </p:nvPr>
        </p:nvGraphicFramePr>
        <p:xfrm>
          <a:off x="609601" y="3810000"/>
          <a:ext cx="8229599" cy="1760220"/>
        </p:xfrm>
        <a:graphic>
          <a:graphicData uri="http://schemas.openxmlformats.org/drawingml/2006/table">
            <a:tbl>
              <a:tblPr firstRow="1" firstCol="1" bandRow="1"/>
              <a:tblGrid>
                <a:gridCol w="740664"/>
                <a:gridCol w="1171895"/>
                <a:gridCol w="1157082"/>
                <a:gridCol w="962863"/>
                <a:gridCol w="793333"/>
                <a:gridCol w="1229502"/>
                <a:gridCol w="1214689"/>
                <a:gridCol w="959571"/>
              </a:tblGrid>
              <a:tr h="190500"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V TEÓRIC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 smtClean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,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,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0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,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6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4" name="13 Botón de acción: Hacia atrás o Anterior">
            <a:hlinkClick r:id="rId2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568605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OSICIÓN 3</a:t>
            </a:r>
            <a:endParaRPr lang="es-EC" dirty="0"/>
          </a:p>
        </p:txBody>
      </p:sp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8750856"/>
              </p:ext>
            </p:extLst>
          </p:nvPr>
        </p:nvGraphicFramePr>
        <p:xfrm>
          <a:off x="533400" y="1371600"/>
          <a:ext cx="8229601" cy="2324100"/>
        </p:xfrm>
        <a:graphic>
          <a:graphicData uri="http://schemas.openxmlformats.org/drawingml/2006/table">
            <a:tbl>
              <a:tblPr firstRow="1" firstCol="1" bandRow="1"/>
              <a:tblGrid>
                <a:gridCol w="1415491"/>
                <a:gridCol w="913486"/>
                <a:gridCol w="913486"/>
                <a:gridCol w="901964"/>
                <a:gridCol w="862462"/>
                <a:gridCol w="911840"/>
                <a:gridCol w="911840"/>
                <a:gridCol w="713231"/>
                <a:gridCol w="685801"/>
              </a:tblGrid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UMAN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Real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PLATAFORM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TEÓRIC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1242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9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7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7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6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7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,5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9723505"/>
              </p:ext>
            </p:extLst>
          </p:nvPr>
        </p:nvGraphicFramePr>
        <p:xfrm>
          <a:off x="533400" y="3962400"/>
          <a:ext cx="8229599" cy="1760220"/>
        </p:xfrm>
        <a:graphic>
          <a:graphicData uri="http://schemas.openxmlformats.org/drawingml/2006/table">
            <a:tbl>
              <a:tblPr firstRow="1" bandRow="1"/>
              <a:tblGrid>
                <a:gridCol w="740664"/>
                <a:gridCol w="1171895"/>
                <a:gridCol w="1157082"/>
                <a:gridCol w="962863"/>
                <a:gridCol w="793333"/>
                <a:gridCol w="1229502"/>
                <a:gridCol w="1214689"/>
                <a:gridCol w="959571"/>
              </a:tblGrid>
              <a:tr h="190500"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V TEÓRIC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9 Botón de acción: Hacia atrás o Anterior">
            <a:hlinkClick r:id="rId2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010591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OSICIÓN 4</a:t>
            </a:r>
            <a:endParaRPr lang="es-EC" dirty="0"/>
          </a:p>
        </p:txBody>
      </p:sp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5636076"/>
              </p:ext>
            </p:extLst>
          </p:nvPr>
        </p:nvGraphicFramePr>
        <p:xfrm>
          <a:off x="457200" y="1447800"/>
          <a:ext cx="8229601" cy="2346960"/>
        </p:xfrm>
        <a:graphic>
          <a:graphicData uri="http://schemas.openxmlformats.org/drawingml/2006/table">
            <a:tbl>
              <a:tblPr firstRow="1" firstCol="1" bandRow="1"/>
              <a:tblGrid>
                <a:gridCol w="1415491"/>
                <a:gridCol w="913486"/>
                <a:gridCol w="913486"/>
                <a:gridCol w="901964"/>
                <a:gridCol w="862462"/>
                <a:gridCol w="911840"/>
                <a:gridCol w="911840"/>
                <a:gridCol w="789431"/>
                <a:gridCol w="609601"/>
              </a:tblGrid>
              <a:tr h="243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UMAN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43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Real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43840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PLATAFORM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TEÓRIC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3528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6,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9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6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5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4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6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3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6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2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4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4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1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4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4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7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0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9607637"/>
              </p:ext>
            </p:extLst>
          </p:nvPr>
        </p:nvGraphicFramePr>
        <p:xfrm>
          <a:off x="457200" y="4038600"/>
          <a:ext cx="8229601" cy="1760220"/>
        </p:xfrm>
        <a:graphic>
          <a:graphicData uri="http://schemas.openxmlformats.org/drawingml/2006/table">
            <a:tbl>
              <a:tblPr firstRow="1" firstCol="1" bandRow="1"/>
              <a:tblGrid>
                <a:gridCol w="763707"/>
                <a:gridCol w="1196584"/>
                <a:gridCol w="1181771"/>
                <a:gridCol w="987552"/>
                <a:gridCol w="763707"/>
                <a:gridCol w="1181771"/>
                <a:gridCol w="1168603"/>
                <a:gridCol w="985906"/>
              </a:tblGrid>
              <a:tr h="251460"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V TEÓRIC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161925" algn="l"/>
                          <a:tab pos="334010" algn="ctr"/>
                        </a:tabLs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0,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9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0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7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2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1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9 Botón de acción: Hacia atrás o Anterior">
            <a:hlinkClick r:id="rId2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61471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OSICIÓN 5</a:t>
            </a:r>
            <a:endParaRPr lang="es-EC" dirty="0"/>
          </a:p>
        </p:txBody>
      </p:sp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5359014"/>
              </p:ext>
            </p:extLst>
          </p:nvPr>
        </p:nvGraphicFramePr>
        <p:xfrm>
          <a:off x="457200" y="1371600"/>
          <a:ext cx="8229601" cy="2381795"/>
        </p:xfrm>
        <a:graphic>
          <a:graphicData uri="http://schemas.openxmlformats.org/drawingml/2006/table">
            <a:tbl>
              <a:tblPr firstRow="1" firstCol="1" bandRow="1"/>
              <a:tblGrid>
                <a:gridCol w="1415491"/>
                <a:gridCol w="913486"/>
                <a:gridCol w="913486"/>
                <a:gridCol w="901964"/>
                <a:gridCol w="862462"/>
                <a:gridCol w="913486"/>
                <a:gridCol w="913486"/>
                <a:gridCol w="709939"/>
                <a:gridCol w="685801"/>
              </a:tblGrid>
              <a:tr h="23948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UMAN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3948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Real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39486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PLATAFORM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TEÓRIC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7011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1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2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4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2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9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1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5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2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2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1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4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2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1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6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1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7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0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2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12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7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9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2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,4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7333266"/>
              </p:ext>
            </p:extLst>
          </p:nvPr>
        </p:nvGraphicFramePr>
        <p:xfrm>
          <a:off x="457200" y="3886200"/>
          <a:ext cx="8229601" cy="1760220"/>
        </p:xfrm>
        <a:graphic>
          <a:graphicData uri="http://schemas.openxmlformats.org/drawingml/2006/table">
            <a:tbl>
              <a:tblPr firstRow="1" bandRow="1"/>
              <a:tblGrid>
                <a:gridCol w="763707"/>
                <a:gridCol w="1196584"/>
                <a:gridCol w="1181771"/>
                <a:gridCol w="987552"/>
                <a:gridCol w="763707"/>
                <a:gridCol w="1181771"/>
                <a:gridCol w="1168603"/>
                <a:gridCol w="985906"/>
              </a:tblGrid>
              <a:tr h="251460"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V TEÓRIC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0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0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9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9 Botón de acción: Hacia atrás o Anterior">
            <a:hlinkClick r:id="rId2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911127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REQUERIMIENTOS</a:t>
            </a:r>
            <a:endParaRPr lang="es-EC" dirty="0"/>
          </a:p>
        </p:txBody>
      </p:sp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3936742117"/>
              </p:ext>
            </p:extLst>
          </p:nvPr>
        </p:nvGraphicFramePr>
        <p:xfrm>
          <a:off x="381000" y="1397000"/>
          <a:ext cx="8610600" cy="4318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463901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OSICIÓN 6</a:t>
            </a:r>
            <a:endParaRPr lang="es-EC" dirty="0"/>
          </a:p>
        </p:txBody>
      </p:sp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2548257"/>
              </p:ext>
            </p:extLst>
          </p:nvPr>
        </p:nvGraphicFramePr>
        <p:xfrm>
          <a:off x="457200" y="1505874"/>
          <a:ext cx="8229601" cy="2090766"/>
        </p:xfrm>
        <a:graphic>
          <a:graphicData uri="http://schemas.openxmlformats.org/drawingml/2006/table">
            <a:tbl>
              <a:tblPr firstRow="1" firstCol="1" bandRow="1"/>
              <a:tblGrid>
                <a:gridCol w="1415491"/>
                <a:gridCol w="913486"/>
                <a:gridCol w="913486"/>
                <a:gridCol w="901964"/>
                <a:gridCol w="862462"/>
                <a:gridCol w="913486"/>
                <a:gridCol w="913486"/>
                <a:gridCol w="786139"/>
                <a:gridCol w="609601"/>
              </a:tblGrid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UMANO</a:t>
                      </a:r>
                      <a:endParaRPr lang="es-EC" sz="1200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Real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FF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8°   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8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PLATAFORM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TEÓRIC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30546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3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2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2,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1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2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1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0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1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2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2,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3,3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9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9337140"/>
              </p:ext>
            </p:extLst>
          </p:nvPr>
        </p:nvGraphicFramePr>
        <p:xfrm>
          <a:off x="457200" y="3886200"/>
          <a:ext cx="8229601" cy="1508760"/>
        </p:xfrm>
        <a:graphic>
          <a:graphicData uri="http://schemas.openxmlformats.org/drawingml/2006/table">
            <a:tbl>
              <a:tblPr firstRow="1" bandRow="1"/>
              <a:tblGrid>
                <a:gridCol w="763707"/>
                <a:gridCol w="1196584"/>
                <a:gridCol w="1181771"/>
                <a:gridCol w="987552"/>
                <a:gridCol w="763707"/>
                <a:gridCol w="1181771"/>
                <a:gridCol w="1168603"/>
                <a:gridCol w="985906"/>
              </a:tblGrid>
              <a:tr h="251460"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V TEÓRIC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5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0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,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3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0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3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4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0,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4" name="13 Botón de acción: Hacia atrás o Anterior">
            <a:hlinkClick r:id="rId2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8195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OSICIÓN 7</a:t>
            </a:r>
            <a:endParaRPr lang="es-EC" dirty="0"/>
          </a:p>
        </p:txBody>
      </p:sp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1260949"/>
              </p:ext>
            </p:extLst>
          </p:nvPr>
        </p:nvGraphicFramePr>
        <p:xfrm>
          <a:off x="457200" y="1447800"/>
          <a:ext cx="8229601" cy="2263140"/>
        </p:xfrm>
        <a:graphic>
          <a:graphicData uri="http://schemas.openxmlformats.org/drawingml/2006/table">
            <a:tbl>
              <a:tblPr firstRow="1" firstCol="1" bandRow="1"/>
              <a:tblGrid>
                <a:gridCol w="1415491"/>
                <a:gridCol w="913486"/>
                <a:gridCol w="913486"/>
                <a:gridCol w="901964"/>
                <a:gridCol w="862462"/>
                <a:gridCol w="911840"/>
                <a:gridCol w="911840"/>
                <a:gridCol w="789431"/>
                <a:gridCol w="609601"/>
              </a:tblGrid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UMAN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Real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PLATAFORM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TEÓRIC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3622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5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7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8,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0,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7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7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9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9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,7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1249324"/>
              </p:ext>
            </p:extLst>
          </p:nvPr>
        </p:nvGraphicFramePr>
        <p:xfrm>
          <a:off x="457200" y="3962400"/>
          <a:ext cx="8229601" cy="1760220"/>
        </p:xfrm>
        <a:graphic>
          <a:graphicData uri="http://schemas.openxmlformats.org/drawingml/2006/table">
            <a:tbl>
              <a:tblPr firstRow="1" bandRow="1"/>
              <a:tblGrid>
                <a:gridCol w="763707"/>
                <a:gridCol w="1196584"/>
                <a:gridCol w="1181771"/>
                <a:gridCol w="987552"/>
                <a:gridCol w="763707"/>
                <a:gridCol w="1181771"/>
                <a:gridCol w="1168603"/>
                <a:gridCol w="985906"/>
              </a:tblGrid>
              <a:tr h="251460"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V TEÓRIC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,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,6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9 Botón de acción: Hacia atrás o Anterior">
            <a:hlinkClick r:id="rId2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055662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OSICIÓN 8</a:t>
            </a:r>
            <a:endParaRPr lang="es-EC" dirty="0"/>
          </a:p>
        </p:txBody>
      </p:sp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8799065"/>
              </p:ext>
            </p:extLst>
          </p:nvPr>
        </p:nvGraphicFramePr>
        <p:xfrm>
          <a:off x="457199" y="1600200"/>
          <a:ext cx="8229601" cy="2263140"/>
        </p:xfrm>
        <a:graphic>
          <a:graphicData uri="http://schemas.openxmlformats.org/drawingml/2006/table">
            <a:tbl>
              <a:tblPr firstRow="1" firstCol="1" bandRow="1"/>
              <a:tblGrid>
                <a:gridCol w="1415491"/>
                <a:gridCol w="913486"/>
                <a:gridCol w="913486"/>
                <a:gridCol w="901964"/>
                <a:gridCol w="862462"/>
                <a:gridCol w="911840"/>
                <a:gridCol w="911840"/>
                <a:gridCol w="789431"/>
                <a:gridCol w="609601"/>
              </a:tblGrid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UMAN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Real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PLATAFORM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TEÓRIC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3622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2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0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4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9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4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1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0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0,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4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9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3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8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,4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4841586"/>
              </p:ext>
            </p:extLst>
          </p:nvPr>
        </p:nvGraphicFramePr>
        <p:xfrm>
          <a:off x="457200" y="4038600"/>
          <a:ext cx="8229599" cy="1760220"/>
        </p:xfrm>
        <a:graphic>
          <a:graphicData uri="http://schemas.openxmlformats.org/drawingml/2006/table">
            <a:tbl>
              <a:tblPr firstRow="1" bandRow="1"/>
              <a:tblGrid>
                <a:gridCol w="740664"/>
                <a:gridCol w="1171895"/>
                <a:gridCol w="1157082"/>
                <a:gridCol w="962863"/>
                <a:gridCol w="793333"/>
                <a:gridCol w="1229502"/>
                <a:gridCol w="1214689"/>
                <a:gridCol w="959571"/>
              </a:tblGrid>
              <a:tr h="190500"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V TEÓRIC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1,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7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9 Botón de acción: Hacia atrás o Anterior">
            <a:hlinkClick r:id="rId2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602917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LASES</a:t>
            </a:r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943834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LASE MAINWINDOW</a:t>
            </a:r>
            <a:endParaRPr lang="es-EC" dirty="0"/>
          </a:p>
        </p:txBody>
      </p:sp>
      <p:pic>
        <p:nvPicPr>
          <p:cNvPr id="4" name="0 Imagen"/>
          <p:cNvPicPr/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42131" t="61161" r="44161"/>
          <a:stretch/>
        </p:blipFill>
        <p:spPr>
          <a:xfrm>
            <a:off x="3733800" y="1295400"/>
            <a:ext cx="1295400" cy="4876800"/>
          </a:xfrm>
          <a:prstGeom prst="rect">
            <a:avLst/>
          </a:prstGeom>
        </p:spPr>
      </p:pic>
      <p:sp>
        <p:nvSpPr>
          <p:cNvPr id="5" name="4 Botón de acción: Hacia atrás o Anterior">
            <a:hlinkClick r:id="rId4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25756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LASE COMUNICACIÓN</a:t>
            </a:r>
            <a:endParaRPr lang="es-EC" dirty="0"/>
          </a:p>
        </p:txBody>
      </p:sp>
      <p:pic>
        <p:nvPicPr>
          <p:cNvPr id="4" name="0 Imagen"/>
          <p:cNvPicPr/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0" y="2286000"/>
            <a:ext cx="1624013" cy="2590800"/>
          </a:xfrm>
          <a:prstGeom prst="rect">
            <a:avLst/>
          </a:prstGeom>
        </p:spPr>
      </p:pic>
      <p:sp>
        <p:nvSpPr>
          <p:cNvPr id="5" name="4 Botón de acción: Hacia atrás o Anterior">
            <a:hlinkClick r:id="rId4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018383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LASE ESQUELETIZACIÓN</a:t>
            </a:r>
            <a:endParaRPr lang="es-EC" dirty="0"/>
          </a:p>
        </p:txBody>
      </p:sp>
      <p:pic>
        <p:nvPicPr>
          <p:cNvPr id="4" name="0 Imagen"/>
          <p:cNvPicPr/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2387" y="2514600"/>
            <a:ext cx="1700213" cy="2133600"/>
          </a:xfrm>
          <a:prstGeom prst="rect">
            <a:avLst/>
          </a:prstGeom>
        </p:spPr>
      </p:pic>
      <p:sp>
        <p:nvSpPr>
          <p:cNvPr id="5" name="4 Botón de acción: Hacia atrás o Anterior">
            <a:hlinkClick r:id="rId4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50903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LASE CONTROL</a:t>
            </a:r>
            <a:endParaRPr lang="es-EC" dirty="0"/>
          </a:p>
        </p:txBody>
      </p:sp>
      <p:pic>
        <p:nvPicPr>
          <p:cNvPr id="4" name="0 Imagen"/>
          <p:cNvPicPr/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0" y="2438400"/>
            <a:ext cx="1981200" cy="1843088"/>
          </a:xfrm>
          <a:prstGeom prst="rect">
            <a:avLst/>
          </a:prstGeom>
        </p:spPr>
      </p:pic>
      <p:sp>
        <p:nvSpPr>
          <p:cNvPr id="5" name="4 Botón de acción: Hacia atrás o Anterior">
            <a:hlinkClick r:id="rId4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07255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LASE HILOCAMARAS</a:t>
            </a:r>
            <a:endParaRPr lang="es-EC" dirty="0"/>
          </a:p>
        </p:txBody>
      </p:sp>
      <p:pic>
        <p:nvPicPr>
          <p:cNvPr id="4" name="0 Imagen"/>
          <p:cNvPicPr/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38587" y="1614487"/>
            <a:ext cx="1547813" cy="4024313"/>
          </a:xfrm>
          <a:prstGeom prst="rect">
            <a:avLst/>
          </a:prstGeom>
        </p:spPr>
      </p:pic>
      <p:sp>
        <p:nvSpPr>
          <p:cNvPr id="5" name="4 Botón de acción: Hacia atrás o Anterior">
            <a:hlinkClick r:id="rId4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704932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LASE MEDICIÓN</a:t>
            </a:r>
            <a:endParaRPr lang="es-EC" dirty="0"/>
          </a:p>
        </p:txBody>
      </p:sp>
      <p:pic>
        <p:nvPicPr>
          <p:cNvPr id="4" name="0 Imagen"/>
          <p:cNvPicPr/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6200" y="2309812"/>
            <a:ext cx="1676400" cy="2566988"/>
          </a:xfrm>
          <a:prstGeom prst="rect">
            <a:avLst/>
          </a:prstGeom>
        </p:spPr>
      </p:pic>
      <p:sp>
        <p:nvSpPr>
          <p:cNvPr id="5" name="4 Botón de acción: Hacia atrás o Anterior">
            <a:hlinkClick r:id="rId4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14887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ESQUELETIZACIÓN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s-EC" sz="2000" dirty="0" smtClean="0"/>
              <a:t>La </a:t>
            </a:r>
            <a:r>
              <a:rPr lang="es-EC" sz="2000" dirty="0"/>
              <a:t>esqueletización es una técnica que reduce una imagen a un conjunto de líneas y curvas conectadas, de un pixel de grosor, las cuales mantienen la geometría y topología de la imagen original. El patrón arrojado como resultado la aplicación de esta técnica se ha denominado esqueleto</a:t>
            </a:r>
          </a:p>
        </p:txBody>
      </p:sp>
      <p:pic>
        <p:nvPicPr>
          <p:cNvPr id="4" name="3 Imagen"/>
          <p:cNvPicPr/>
          <p:nvPr/>
        </p:nvPicPr>
        <p:blipFill rotWithShape="1">
          <a:blip r:embed="rId2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1900"/>
          <a:stretch/>
        </p:blipFill>
        <p:spPr bwMode="auto">
          <a:xfrm>
            <a:off x="967104" y="3962401"/>
            <a:ext cx="3528695" cy="120491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4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3962401"/>
            <a:ext cx="2438400" cy="121370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81017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ÁLCULOS DE CAMPO DE VISIÓN</a:t>
            </a:r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949091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AMPO DE VISIÓN</a:t>
            </a:r>
            <a:endParaRPr lang="es-EC" dirty="0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457200" y="1248489"/>
            <a:ext cx="82010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685800" algn="l"/>
              </a:tabLst>
            </a:pPr>
            <a:r>
              <a:rPr kumimoji="0" lang="es-EC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Se calcularon los ángulos de visión horizontal (</a:t>
            </a:r>
            <a:r>
              <a:rPr kumimoji="0" lang="es-EC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itchFamily="34" charset="0"/>
                <a:cs typeface="Arial" pitchFamily="34" charset="0"/>
              </a:rPr>
              <a:t>α</a:t>
            </a:r>
            <a:r>
              <a:rPr kumimoji="0" lang="es-EC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) y vertical (</a:t>
            </a:r>
            <a:r>
              <a:rPr kumimoji="0" lang="es-EC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itchFamily="34" charset="0"/>
                <a:cs typeface="Arial" pitchFamily="34" charset="0"/>
              </a:rPr>
              <a:t>β</a:t>
            </a:r>
            <a:r>
              <a:rPr kumimoji="0" lang="es-EC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), obteniéndose:</a:t>
            </a:r>
            <a:endParaRPr kumimoji="0" lang="es-EC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730" t="44792" r="25127" b="18229"/>
          <a:stretch/>
        </p:blipFill>
        <p:spPr bwMode="auto">
          <a:xfrm>
            <a:off x="1066083" y="1870357"/>
            <a:ext cx="3048000" cy="2334691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4" name="13 Rectángulo"/>
              <p:cNvSpPr/>
              <p:nvPr/>
            </p:nvSpPr>
            <p:spPr>
              <a:xfrm>
                <a:off x="5019091" y="2680359"/>
                <a:ext cx="3719608" cy="6455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s-EC" sz="16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s-EC" sz="1600">
                              <a:latin typeface="Cambria Math"/>
                            </a:rPr>
                            <m:t>∝=</m:t>
                          </m:r>
                          <m:r>
                            <a:rPr lang="es-EC" sz="1600" i="1">
                              <a:latin typeface="Cambria Math"/>
                            </a:rPr>
                            <m:t>2×</m:t>
                          </m:r>
                          <m:r>
                            <a:rPr lang="es-EC" sz="1600" i="1">
                              <a:latin typeface="Cambria Math"/>
                            </a:rPr>
                            <m:t>𝑇𝑎𝑛</m:t>
                          </m:r>
                        </m:e>
                        <m:sup>
                          <m:r>
                            <a:rPr lang="es-EC" sz="16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ctrlPr>
                            <a:rPr lang="es-EC" sz="16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s-EC" sz="16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s-EC" sz="1600" i="1">
                                  <a:latin typeface="Cambria Math"/>
                                </a:rPr>
                                <m:t>210 </m:t>
                              </m:r>
                              <m:r>
                                <a:rPr lang="es-EC" sz="1600" i="1">
                                  <a:latin typeface="Cambria Math"/>
                                </a:rPr>
                                <m:t>𝑚𝑚</m:t>
                              </m:r>
                            </m:num>
                            <m:den>
                              <m:r>
                                <a:rPr lang="es-EC" sz="1600">
                                  <a:latin typeface="Cambria Math"/>
                                </a:rPr>
                                <m:t>2×</m:t>
                              </m:r>
                              <m:r>
                                <a:rPr lang="es-EC" sz="1600" i="1">
                                  <a:latin typeface="Cambria Math"/>
                                </a:rPr>
                                <m:t>300 </m:t>
                              </m:r>
                              <m:r>
                                <a:rPr lang="es-EC" sz="1600" i="1">
                                  <a:latin typeface="Cambria Math"/>
                                </a:rPr>
                                <m:t>𝑚𝑚</m:t>
                              </m:r>
                            </m:den>
                          </m:f>
                        </m:e>
                      </m:d>
                      <m:r>
                        <a:rPr lang="es-EC" sz="1600" i="1">
                          <a:latin typeface="Cambria Math"/>
                        </a:rPr>
                        <m:t>=38.58°</m:t>
                      </m:r>
                    </m:oMath>
                  </m:oMathPara>
                </a14:m>
                <a:endParaRPr lang="es-EC" sz="1600" dirty="0"/>
              </a:p>
            </p:txBody>
          </p:sp>
        </mc:Choice>
        <mc:Fallback xmlns="">
          <p:sp>
            <p:nvSpPr>
              <p:cNvPr id="14" name="13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9091" y="2680359"/>
                <a:ext cx="3719608" cy="645561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14 Rectángulo"/>
              <p:cNvSpPr/>
              <p:nvPr/>
            </p:nvSpPr>
            <p:spPr>
              <a:xfrm>
                <a:off x="4994789" y="3546787"/>
                <a:ext cx="3768211" cy="6455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s-EC" sz="1600" i="1">
                              <a:latin typeface="Cambria Math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s-EC" sz="1600">
                              <a:latin typeface="Cambria Math"/>
                            </a:rPr>
                            <m:t>β</m:t>
                          </m:r>
                          <m:r>
                            <a:rPr lang="es-EC" sz="1600">
                              <a:latin typeface="Cambria Math"/>
                            </a:rPr>
                            <m:t>=</m:t>
                          </m:r>
                          <m:r>
                            <a:rPr lang="es-EC" sz="1600" i="1">
                              <a:latin typeface="Cambria Math"/>
                            </a:rPr>
                            <m:t>2×</m:t>
                          </m:r>
                          <m:r>
                            <a:rPr lang="es-EC" sz="1600" i="1">
                              <a:latin typeface="Cambria Math"/>
                            </a:rPr>
                            <m:t>𝑇𝑎𝑛</m:t>
                          </m:r>
                        </m:e>
                        <m:sup>
                          <m:r>
                            <a:rPr lang="es-EC" sz="16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ctrlPr>
                            <a:rPr lang="es-EC" sz="16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s-EC" sz="16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s-EC" sz="1600" i="1">
                                  <a:latin typeface="Cambria Math"/>
                                </a:rPr>
                                <m:t>155 </m:t>
                              </m:r>
                              <m:r>
                                <a:rPr lang="es-EC" sz="1600" i="1">
                                  <a:latin typeface="Cambria Math"/>
                                </a:rPr>
                                <m:t>𝑚𝑚</m:t>
                              </m:r>
                            </m:num>
                            <m:den>
                              <m:r>
                                <a:rPr lang="es-EC" sz="1600">
                                  <a:latin typeface="Cambria Math"/>
                                </a:rPr>
                                <m:t>2×</m:t>
                              </m:r>
                              <m:r>
                                <a:rPr lang="es-EC" sz="1600" i="1">
                                  <a:latin typeface="Cambria Math"/>
                                </a:rPr>
                                <m:t>300 </m:t>
                              </m:r>
                              <m:r>
                                <a:rPr lang="es-EC" sz="1600" i="1">
                                  <a:latin typeface="Cambria Math"/>
                                </a:rPr>
                                <m:t>𝑚𝑚</m:t>
                              </m:r>
                            </m:den>
                          </m:f>
                          <m:r>
                            <a:rPr lang="es-EC" sz="1600" i="1">
                              <a:latin typeface="Cambria Math"/>
                            </a:rPr>
                            <m:t> </m:t>
                          </m:r>
                        </m:e>
                      </m:d>
                      <m:r>
                        <a:rPr lang="es-EC" sz="1600" i="1">
                          <a:latin typeface="Cambria Math"/>
                        </a:rPr>
                        <m:t>=28.97°</m:t>
                      </m:r>
                    </m:oMath>
                  </m:oMathPara>
                </a14:m>
                <a:endParaRPr lang="es-EC" sz="1600" dirty="0"/>
              </a:p>
            </p:txBody>
          </p:sp>
        </mc:Choice>
        <mc:Fallback xmlns="">
          <p:sp>
            <p:nvSpPr>
              <p:cNvPr id="15" name="14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94789" y="3546787"/>
                <a:ext cx="3768211" cy="645561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17 Rectángulo"/>
              <p:cNvSpPr/>
              <p:nvPr/>
            </p:nvSpPr>
            <p:spPr>
              <a:xfrm>
                <a:off x="5755767" y="1870357"/>
                <a:ext cx="2246256" cy="6455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s-EC" sz="16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s-EC" sz="1600" i="1">
                              <a:latin typeface="Cambria Math"/>
                            </a:rPr>
                            <m:t>∝=</m:t>
                          </m:r>
                          <m:r>
                            <a:rPr lang="es-EC" sz="1600">
                              <a:latin typeface="Cambria Math"/>
                            </a:rPr>
                            <m:t>2×</m:t>
                          </m:r>
                          <m:r>
                            <m:rPr>
                              <m:sty m:val="p"/>
                            </m:rPr>
                            <a:rPr lang="es-EC" sz="1600">
                              <a:latin typeface="Cambria Math"/>
                            </a:rPr>
                            <m:t>Tan</m:t>
                          </m:r>
                        </m:e>
                        <m:sup>
                          <m:r>
                            <a:rPr lang="es-EC" sz="1600" i="1">
                              <a:latin typeface="Cambria Math"/>
                            </a:rPr>
                            <m:t>−</m:t>
                          </m:r>
                          <m:r>
                            <a:rPr lang="es-EC" sz="1600">
                              <a:latin typeface="Cambria Math"/>
                            </a:rPr>
                            <m:t>1</m:t>
                          </m:r>
                        </m:sup>
                      </m:sSup>
                      <m:d>
                        <m:dPr>
                          <m:ctrlPr>
                            <a:rPr lang="es-EC" sz="16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s-EC" sz="16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es-EC" sz="1600">
                                  <a:latin typeface="Cambria Math"/>
                                </a:rPr>
                                <m:t>G</m:t>
                              </m:r>
                            </m:num>
                            <m:den>
                              <m:r>
                                <a:rPr lang="es-EC" sz="1600" i="1">
                                  <a:latin typeface="Cambria Math"/>
                                </a:rPr>
                                <m:t>2×</m:t>
                              </m:r>
                              <m:r>
                                <m:rPr>
                                  <m:sty m:val="p"/>
                                </m:rPr>
                                <a:rPr lang="es-EC" sz="1600">
                                  <a:latin typeface="Cambria Math"/>
                                </a:rPr>
                                <m:t>d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s-EC" sz="1600" dirty="0"/>
              </a:p>
            </p:txBody>
          </p:sp>
        </mc:Choice>
        <mc:Fallback xmlns="">
          <p:sp>
            <p:nvSpPr>
              <p:cNvPr id="18" name="17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55767" y="1870357"/>
                <a:ext cx="2246256" cy="645561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18 Rectángulo"/>
              <p:cNvSpPr/>
              <p:nvPr/>
            </p:nvSpPr>
            <p:spPr>
              <a:xfrm>
                <a:off x="1928814" y="4648200"/>
                <a:ext cx="5257800" cy="55835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EC" sz="1600">
                          <a:latin typeface="Cambria Math"/>
                        </a:rPr>
                        <m:t>Longitud</m:t>
                      </m:r>
                      <m:r>
                        <a:rPr lang="es-EC" sz="1600"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s-EC" sz="1600">
                          <a:latin typeface="Cambria Math"/>
                        </a:rPr>
                        <m:t>de</m:t>
                      </m:r>
                      <m:r>
                        <a:rPr lang="es-EC" sz="1600"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s-EC" sz="1600">
                          <a:latin typeface="Cambria Math"/>
                        </a:rPr>
                        <m:t>un</m:t>
                      </m:r>
                      <m:r>
                        <a:rPr lang="es-EC" sz="1600"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s-EC" sz="1600">
                          <a:latin typeface="Cambria Math"/>
                        </a:rPr>
                        <m:t>brazo</m:t>
                      </m:r>
                      <m:r>
                        <a:rPr lang="es-EC" sz="1600">
                          <a:latin typeface="Cambria Math"/>
                        </a:rPr>
                        <m:t> ≈</m:t>
                      </m:r>
                      <m:f>
                        <m:fPr>
                          <m:ctrlPr>
                            <a:rPr lang="es-EC" sz="1600" i="1">
                              <a:latin typeface="Cambria Math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s-EC" sz="1600">
                              <a:latin typeface="Cambria Math"/>
                            </a:rPr>
                            <m:t>Altura</m:t>
                          </m:r>
                          <m:r>
                            <a:rPr lang="es-EC" sz="1600"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s-EC" sz="1600">
                              <a:latin typeface="Cambria Math"/>
                            </a:rPr>
                            <m:t>de</m:t>
                          </m:r>
                          <m:r>
                            <a:rPr lang="es-EC" sz="1600"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s-EC" sz="1600">
                              <a:latin typeface="Cambria Math"/>
                            </a:rPr>
                            <m:t>la</m:t>
                          </m:r>
                          <m:r>
                            <a:rPr lang="es-EC" sz="1600"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s-EC" sz="1600">
                              <a:latin typeface="Cambria Math"/>
                            </a:rPr>
                            <m:t>persona</m:t>
                          </m:r>
                        </m:num>
                        <m:den>
                          <m:r>
                            <a:rPr lang="es-EC" sz="1600">
                              <a:latin typeface="Cambria Math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s-EC" sz="1600" dirty="0"/>
              </a:p>
            </p:txBody>
          </p:sp>
        </mc:Choice>
        <mc:Fallback xmlns="">
          <p:sp>
            <p:nvSpPr>
              <p:cNvPr id="19" name="18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8814" y="4648200"/>
                <a:ext cx="5257800" cy="55835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19 Rectángulo"/>
              <p:cNvSpPr/>
              <p:nvPr/>
            </p:nvSpPr>
            <p:spPr>
              <a:xfrm>
                <a:off x="3399007" y="5334000"/>
                <a:ext cx="2392193" cy="60144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EC" sz="1600">
                          <a:latin typeface="Cambria Math"/>
                        </a:rPr>
                        <m:t>d</m:t>
                      </m:r>
                      <m:r>
                        <a:rPr lang="es-EC" sz="1600">
                          <a:latin typeface="Cambria Math"/>
                        </a:rPr>
                        <m:t>≥</m:t>
                      </m:r>
                      <m:f>
                        <m:fPr>
                          <m:ctrlPr>
                            <a:rPr lang="es-EC" sz="1600" i="1">
                              <a:latin typeface="Cambria Math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s-EC" sz="1600">
                              <a:latin typeface="Cambria Math"/>
                            </a:rPr>
                            <m:t>Altura</m:t>
                          </m:r>
                          <m:r>
                            <a:rPr lang="es-EC" sz="1600"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s-EC" sz="1600">
                              <a:latin typeface="Cambria Math"/>
                            </a:rPr>
                            <m:t>de</m:t>
                          </m:r>
                          <m:r>
                            <a:rPr lang="es-EC" sz="1600"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s-EC" sz="1600">
                              <a:latin typeface="Cambria Math"/>
                            </a:rPr>
                            <m:t>la</m:t>
                          </m:r>
                          <m:r>
                            <a:rPr lang="es-EC" sz="1600"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s-EC" sz="1600">
                              <a:latin typeface="Cambria Math"/>
                            </a:rPr>
                            <m:t>persona</m:t>
                          </m:r>
                        </m:num>
                        <m:den>
                          <m:r>
                            <a:rPr lang="es-EC" sz="1600">
                              <a:latin typeface="Cambria Math"/>
                            </a:rPr>
                            <m:t>4</m:t>
                          </m:r>
                          <m:r>
                            <a:rPr lang="es-EC" sz="1600" i="1">
                              <a:latin typeface="Cambria Math"/>
                            </a:rPr>
                            <m:t>×</m:t>
                          </m:r>
                          <m:r>
                            <m:rPr>
                              <m:sty m:val="p"/>
                            </m:rPr>
                            <a:rPr lang="es-EC" sz="1600">
                              <a:latin typeface="Cambria Math"/>
                            </a:rPr>
                            <m:t>Tan</m:t>
                          </m:r>
                          <m:d>
                            <m:dPr>
                              <m:ctrlPr>
                                <a:rPr lang="es-EC" sz="16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s-EC" sz="1600" i="1">
                                  <a:latin typeface="Cambria Math"/>
                                </a:rPr>
                                <m:t>∝⁄2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s-EC" sz="1600" dirty="0"/>
              </a:p>
            </p:txBody>
          </p:sp>
        </mc:Choice>
        <mc:Fallback xmlns="">
          <p:sp>
            <p:nvSpPr>
              <p:cNvPr id="20" name="19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99007" y="5334000"/>
                <a:ext cx="2392193" cy="601447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76482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AMPOS DE VISIÓN</a:t>
            </a:r>
            <a:endParaRPr lang="es-EC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4460673"/>
              </p:ext>
            </p:extLst>
          </p:nvPr>
        </p:nvGraphicFramePr>
        <p:xfrm>
          <a:off x="762000" y="1586468"/>
          <a:ext cx="2971800" cy="1905000"/>
        </p:xfrm>
        <a:graphic>
          <a:graphicData uri="http://schemas.openxmlformats.org/drawingml/2006/table">
            <a:tbl>
              <a:tblPr firstRow="1" firstCol="1">
                <a:tableStyleId>{3B4B98B0-60AC-42C2-AFA5-B58CD77FA1E5}</a:tableStyleId>
              </a:tblPr>
              <a:tblGrid>
                <a:gridCol w="1371600"/>
                <a:gridCol w="1600200"/>
              </a:tblGrid>
              <a:tr h="317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200" dirty="0">
                          <a:effectLst/>
                        </a:rPr>
                        <a:t>Medid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200">
                          <a:effectLst/>
                        </a:rPr>
                        <a:t>Valor (mm)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7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200" dirty="0">
                          <a:effectLst/>
                        </a:rPr>
                        <a:t>Altura operador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200" dirty="0">
                          <a:effectLst/>
                        </a:rPr>
                        <a:t>1520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7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200" dirty="0" err="1">
                          <a:effectLst/>
                        </a:rPr>
                        <a:t>dsup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200">
                          <a:effectLst/>
                        </a:rPr>
                        <a:t>1000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7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200" dirty="0" err="1">
                          <a:effectLst/>
                        </a:rPr>
                        <a:t>xsup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200" dirty="0">
                          <a:effectLst/>
                        </a:rPr>
                        <a:t>(Sobre la persona)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7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200" dirty="0" err="1">
                          <a:effectLst/>
                        </a:rPr>
                        <a:t>dfron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200" dirty="0">
                          <a:effectLst/>
                        </a:rPr>
                        <a:t>1085.7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7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200" dirty="0" err="1">
                          <a:effectLst/>
                        </a:rPr>
                        <a:t>hfron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200" dirty="0">
                          <a:effectLst/>
                        </a:rPr>
                        <a:t>950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2" name="1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1768969"/>
              </p:ext>
            </p:extLst>
          </p:nvPr>
        </p:nvGraphicFramePr>
        <p:xfrm>
          <a:off x="381000" y="3810000"/>
          <a:ext cx="3686175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5" name="Hoja de cálculo" r:id="rId3" imgW="3686043" imgH="2009655" progId="Excel.Sheet.12">
                  <p:embed/>
                </p:oleObj>
              </mc:Choice>
              <mc:Fallback>
                <p:oleObj name="Hoja de cálculo" r:id="rId3" imgW="3686043" imgH="2009655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0" y="3810000"/>
                        <a:ext cx="3686175" cy="2009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14 Grupo"/>
          <p:cNvGrpSpPr/>
          <p:nvPr/>
        </p:nvGrpSpPr>
        <p:grpSpPr>
          <a:xfrm>
            <a:off x="4686300" y="1306273"/>
            <a:ext cx="4457700" cy="3976251"/>
            <a:chOff x="3962400" y="685800"/>
            <a:chExt cx="5381367" cy="4755908"/>
          </a:xfrm>
        </p:grpSpPr>
        <p:sp>
          <p:nvSpPr>
            <p:cNvPr id="5" name="4 Rectángulo"/>
            <p:cNvSpPr/>
            <p:nvPr/>
          </p:nvSpPr>
          <p:spPr>
            <a:xfrm>
              <a:off x="3962400" y="2895600"/>
              <a:ext cx="3429000" cy="2286000"/>
            </a:xfrm>
            <a:prstGeom prst="rect">
              <a:avLst/>
            </a:prstGeom>
            <a:effectLst>
              <a:outerShdw blurRad="40000" dist="23000" dir="5400000" rotWithShape="0">
                <a:srgbClr val="000000">
                  <a:alpha val="35000"/>
                </a:srgbClr>
              </a:outerShdw>
              <a:reflection blurRad="6350" stA="52000" endA="300" endPos="35000" dir="5400000" sy="-100000" algn="bl" rotWithShape="0"/>
            </a:effectLst>
            <a:scene3d>
              <a:camera prst="isometricOffAxis1Left"/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  <p:sp>
          <p:nvSpPr>
            <p:cNvPr id="6" name="5 Rectángulo"/>
            <p:cNvSpPr/>
            <p:nvPr/>
          </p:nvSpPr>
          <p:spPr>
            <a:xfrm>
              <a:off x="5600700" y="685800"/>
              <a:ext cx="2895600" cy="3429000"/>
            </a:xfrm>
            <a:prstGeom prst="rect">
              <a:avLst/>
            </a:prstGeom>
            <a:scene3d>
              <a:camera prst="isometricOffAxis1Top"/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 dirty="0"/>
            </a:p>
          </p:txBody>
        </p:sp>
        <p:sp>
          <p:nvSpPr>
            <p:cNvPr id="7" name="6 CuadroTexto"/>
            <p:cNvSpPr txBox="1"/>
            <p:nvPr/>
          </p:nvSpPr>
          <p:spPr>
            <a:xfrm>
              <a:off x="5816600" y="1493066"/>
              <a:ext cx="1257300" cy="3681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C" sz="1400" dirty="0" smtClean="0"/>
                <a:t>700 mm</a:t>
              </a:r>
              <a:endParaRPr lang="es-EC" sz="1400" dirty="0"/>
            </a:p>
          </p:txBody>
        </p:sp>
        <p:sp>
          <p:nvSpPr>
            <p:cNvPr id="8" name="7 CuadroTexto"/>
            <p:cNvSpPr txBox="1"/>
            <p:nvPr/>
          </p:nvSpPr>
          <p:spPr>
            <a:xfrm>
              <a:off x="8147908" y="1817258"/>
              <a:ext cx="1195859" cy="3681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C" sz="1400" dirty="0" smtClean="0">
                  <a:latin typeface="+mn-lt"/>
                </a:rPr>
                <a:t>517 mm</a:t>
              </a:r>
              <a:endParaRPr lang="es-EC" sz="1400" dirty="0">
                <a:latin typeface="+mn-lt"/>
              </a:endParaRPr>
            </a:p>
          </p:txBody>
        </p:sp>
        <p:sp>
          <p:nvSpPr>
            <p:cNvPr id="9" name="8 CuadroTexto"/>
            <p:cNvSpPr txBox="1"/>
            <p:nvPr/>
          </p:nvSpPr>
          <p:spPr>
            <a:xfrm>
              <a:off x="4008395" y="3124199"/>
              <a:ext cx="1257300" cy="3681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C" sz="1400" dirty="0" smtClean="0">
                  <a:latin typeface="+mn-lt"/>
                </a:rPr>
                <a:t>561 mm</a:t>
              </a:r>
              <a:endParaRPr lang="es-EC" sz="1400" dirty="0">
                <a:latin typeface="+mn-lt"/>
              </a:endParaRPr>
            </a:p>
          </p:txBody>
        </p:sp>
        <p:sp>
          <p:nvSpPr>
            <p:cNvPr id="10" name="9 CuadroTexto"/>
            <p:cNvSpPr txBox="1"/>
            <p:nvPr/>
          </p:nvSpPr>
          <p:spPr>
            <a:xfrm>
              <a:off x="4866846" y="5073583"/>
              <a:ext cx="1257300" cy="3681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C" sz="1400" dirty="0" smtClean="0">
                  <a:latin typeface="+mn-lt"/>
                </a:rPr>
                <a:t>760 mm</a:t>
              </a:r>
              <a:endParaRPr lang="es-EC" sz="1400" dirty="0">
                <a:latin typeface="+mn-lt"/>
              </a:endParaRPr>
            </a:p>
          </p:txBody>
        </p:sp>
      </p:grpSp>
      <p:sp>
        <p:nvSpPr>
          <p:cNvPr id="13" name="12 Botón de acción: Hacia atrás o Anterior">
            <a:hlinkClick r:id="rId5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592130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ESQUELETIZACIÓN</a:t>
            </a:r>
            <a:endParaRPr lang="es-EC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59450800"/>
              </p:ext>
            </p:extLst>
          </p:nvPr>
        </p:nvGraphicFramePr>
        <p:xfrm>
          <a:off x="457200" y="1752601"/>
          <a:ext cx="8229600" cy="37337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575786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LGORTIMOS DE ESQUELETIZACIÓN</a:t>
            </a:r>
            <a:endParaRPr lang="es-EC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59962650"/>
              </p:ext>
            </p:extLst>
          </p:nvPr>
        </p:nvGraphicFramePr>
        <p:xfrm>
          <a:off x="457200" y="1752600"/>
          <a:ext cx="8229600" cy="38401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573435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5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6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2103</TotalTime>
  <Words>4574</Words>
  <Application>Microsoft Office PowerPoint</Application>
  <PresentationFormat>Presentación en pantalla (4:3)</PresentationFormat>
  <Paragraphs>1647</Paragraphs>
  <Slides>72</Slides>
  <Notes>4</Notes>
  <HiddenSlides>0</HiddenSlides>
  <MMClips>0</MMClips>
  <ScaleCrop>false</ScaleCrop>
  <HeadingPairs>
    <vt:vector size="6" baseType="variant">
      <vt:variant>
        <vt:lpstr>Tema</vt:lpstr>
      </vt:variant>
      <vt:variant>
        <vt:i4>7</vt:i4>
      </vt:variant>
      <vt:variant>
        <vt:lpstr>Servidores OLE incrustados</vt:lpstr>
      </vt:variant>
      <vt:variant>
        <vt:i4>4</vt:i4>
      </vt:variant>
      <vt:variant>
        <vt:lpstr>Títulos de diapositiva</vt:lpstr>
      </vt:variant>
      <vt:variant>
        <vt:i4>72</vt:i4>
      </vt:variant>
    </vt:vector>
  </HeadingPairs>
  <TitlesOfParts>
    <vt:vector size="83" baseType="lpstr">
      <vt:lpstr>Office Theme</vt:lpstr>
      <vt:lpstr>4_Office Theme</vt:lpstr>
      <vt:lpstr>1_Office Theme</vt:lpstr>
      <vt:lpstr>5_Office Theme</vt:lpstr>
      <vt:lpstr>3_Office Theme</vt:lpstr>
      <vt:lpstr>6_Office Theme</vt:lpstr>
      <vt:lpstr>2_Office Theme</vt:lpstr>
      <vt:lpstr>Imagen de mapa de bits</vt:lpstr>
      <vt:lpstr>Visio</vt:lpstr>
      <vt:lpstr>Dibujo de Microsoft Visio</vt:lpstr>
      <vt:lpstr>Hoja de cálculo</vt:lpstr>
      <vt:lpstr>“CONTROL DE MOVIMIENTO DEL MANIPULADOR DE CINCO GRADOS DE LIBERTAD CRS-A255 POR ESQUELETIZACIÓN”</vt:lpstr>
      <vt:lpstr>DESCRIPCIÓN DEL PROYECTO</vt:lpstr>
      <vt:lpstr>OBJETIVOS</vt:lpstr>
      <vt:lpstr>GENERALIDADES ETAPAS DE DESARROLLO</vt:lpstr>
      <vt:lpstr>GENERALIDADES CONSIDERACIONES MORFOLÓGICAS</vt:lpstr>
      <vt:lpstr>REQUERIMIENTOS</vt:lpstr>
      <vt:lpstr>ESQUELETIZACIÓN</vt:lpstr>
      <vt:lpstr>ESQUELETIZACIÓN</vt:lpstr>
      <vt:lpstr>ALGORTIMOS DE ESQUELETIZACIÓN</vt:lpstr>
      <vt:lpstr>ALGORTIMO DE ZHANG SUEN</vt:lpstr>
      <vt:lpstr>ALGORTIMO DE PAVLIDIS</vt:lpstr>
      <vt:lpstr>ALGORITMO DE HOLT</vt:lpstr>
      <vt:lpstr>PLATAFORMA DE CONTROL DE MOVIMIENTO POR ESQUELETIZACIÓN</vt:lpstr>
      <vt:lpstr>SISTEMA DE VIDEO SELECCIÓN DE LOS DISPOSITIVOS</vt:lpstr>
      <vt:lpstr>SISTEMA DE VIDEO DISPOSITIVOS</vt:lpstr>
      <vt:lpstr>SISTEMA DE VIDEO DISTRIBUCIÓN DE LAS CÁMARAS</vt:lpstr>
      <vt:lpstr>SISTEMA DE VIDEO DISTANCIA DE CAPTURA</vt:lpstr>
      <vt:lpstr>PROCESAMIENTO ALGORITMO DE ESQUELETIZACIÓN</vt:lpstr>
      <vt:lpstr>PROCESAMIENTO UNIDAD DE PROCESAMIENTO</vt:lpstr>
      <vt:lpstr>MANIPULADOR CRS-A255</vt:lpstr>
      <vt:lpstr>CARACTERÍSTICAS DE INTEGRACIÓN</vt:lpstr>
      <vt:lpstr>RESTRICCIONES DE MOVIMIENTO</vt:lpstr>
      <vt:lpstr>SOTWARE DE LA PLATAFORMA</vt:lpstr>
      <vt:lpstr>APLICACIÓN SOFTWARE DE DESARROLLO</vt:lpstr>
      <vt:lpstr>SOFTWARE COMUNICACIÓN ENTRE DISPOSITIVOS</vt:lpstr>
      <vt:lpstr>SOFTWARE CONTROL DEL MANIPULADOR</vt:lpstr>
      <vt:lpstr>SOFTWARE CONTROL DEL MANIPULADOR: GIRO DE LA MUÑECA</vt:lpstr>
      <vt:lpstr>SOFTWARE ESTRUCTURA DEL PROGRAMA</vt:lpstr>
      <vt:lpstr>Presentación de PowerPoint</vt:lpstr>
      <vt:lpstr>SOFTWARE INTERFAZ GRÁFICA</vt:lpstr>
      <vt:lpstr>PRUEBAS Y RESULTADOS</vt:lpstr>
      <vt:lpstr>PRUEBAS EJECUCIÓN</vt:lpstr>
      <vt:lpstr>PRUEBAS EJECUCIÓN</vt:lpstr>
      <vt:lpstr>Presentación de PowerPoint</vt:lpstr>
      <vt:lpstr>RESULTADOS PRECISIÓN</vt:lpstr>
      <vt:lpstr>RESULTADOS GENERALES</vt:lpstr>
      <vt:lpstr>CONCLUSIONES</vt:lpstr>
      <vt:lpstr>CONCLUSIONES</vt:lpstr>
      <vt:lpstr>RECOMENDACIONES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ETAPAS DEL SOFTWARE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ALGORITMO RAMER - DOUGLAS - PEUCKER</vt:lpstr>
      <vt:lpstr>RESULTADOS POR POSICIÓN</vt:lpstr>
      <vt:lpstr>POSICIÓN 1</vt:lpstr>
      <vt:lpstr>POSICIÓN 2</vt:lpstr>
      <vt:lpstr>POSICIÓN 3</vt:lpstr>
      <vt:lpstr>POSICIÓN 4</vt:lpstr>
      <vt:lpstr>POSICIÓN 5</vt:lpstr>
      <vt:lpstr>POSICIÓN 6</vt:lpstr>
      <vt:lpstr>POSICIÓN 7</vt:lpstr>
      <vt:lpstr>POSICIÓN 8</vt:lpstr>
      <vt:lpstr>CLASES</vt:lpstr>
      <vt:lpstr>CLASE MAINWINDOW</vt:lpstr>
      <vt:lpstr>CLASE COMUNICACIÓN</vt:lpstr>
      <vt:lpstr>CLASE ESQUELETIZACIÓN</vt:lpstr>
      <vt:lpstr>CLASE CONTROL</vt:lpstr>
      <vt:lpstr>CLASE HILOCAMARAS</vt:lpstr>
      <vt:lpstr>CLASE MEDICIÓN</vt:lpstr>
      <vt:lpstr>CÁLCULOS DE CAMPO DE VISIÓN</vt:lpstr>
      <vt:lpstr>CAMPO DE VISIÓN</vt:lpstr>
      <vt:lpstr>CAMPOS DE VISIÓN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eño y Construcción de una Compactadora Hidráulica de chatarra CON CAPACIDAD DE 70 TONELADAS, de MOVIMIENTO ANGULAR, para la empresa “Recicladora Mejía”  Carlos Alberto rivera rosas Oscar David Mejía Zambrano   Director: Ing. Fernando Montenegro Codirector: Ing. Carlos SuntaxI………….</dc:title>
  <dc:creator>Charly</dc:creator>
  <cp:lastModifiedBy>Nathy!!</cp:lastModifiedBy>
  <cp:revision>93</cp:revision>
  <dcterms:created xsi:type="dcterms:W3CDTF">2009-11-10T19:49:23Z</dcterms:created>
  <dcterms:modified xsi:type="dcterms:W3CDTF">2012-11-28T03:33:28Z</dcterms:modified>
</cp:coreProperties>
</file>